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4B0D" w:rsidRPr="00883484" w:rsidRDefault="001A4B0D" w:rsidP="0092697E">
      <w:pPr>
        <w:spacing w:before="240" w:after="120"/>
        <w:ind w:left="2410"/>
        <w:jc w:val="center"/>
        <w:rPr>
          <w:b/>
          <w:sz w:val="24"/>
          <w:szCs w:val="24"/>
          <w:lang w:val="id-ID"/>
        </w:rPr>
      </w:pPr>
      <w:r w:rsidRPr="00883484"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rto="http://schemas.microsoft.com/office/word/2006/arto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83484">
        <w:rPr>
          <w:b/>
          <w:sz w:val="24"/>
          <w:szCs w:val="24"/>
          <w:lang w:val="id-ID"/>
        </w:rPr>
        <w:t>JURUSAN TEKNIK INFORMATIKA</w:t>
      </w:r>
    </w:p>
    <w:p w:rsidR="001A4B0D" w:rsidRPr="00883484" w:rsidRDefault="001A4B0D" w:rsidP="0092697E">
      <w:pPr>
        <w:spacing w:before="240" w:after="120"/>
        <w:ind w:left="2410"/>
        <w:jc w:val="center"/>
        <w:rPr>
          <w:b/>
          <w:sz w:val="24"/>
          <w:szCs w:val="24"/>
          <w:lang w:val="id-ID"/>
        </w:rPr>
      </w:pPr>
      <w:r w:rsidRPr="00883484">
        <w:rPr>
          <w:b/>
          <w:sz w:val="24"/>
          <w:szCs w:val="24"/>
          <w:lang w:val="id-ID"/>
        </w:rPr>
        <w:t>FAKULTAS TEKNOLOGI INFORMASI</w:t>
      </w:r>
    </w:p>
    <w:p w:rsidR="001A4B0D" w:rsidRPr="00883484" w:rsidRDefault="001A4B0D" w:rsidP="0092697E">
      <w:pPr>
        <w:spacing w:before="240" w:after="120"/>
        <w:ind w:left="2410"/>
        <w:jc w:val="center"/>
        <w:rPr>
          <w:b/>
          <w:sz w:val="24"/>
          <w:szCs w:val="24"/>
          <w:lang w:val="id-ID"/>
        </w:rPr>
      </w:pPr>
      <w:r w:rsidRPr="00883484">
        <w:rPr>
          <w:b/>
          <w:sz w:val="24"/>
          <w:szCs w:val="24"/>
          <w:lang w:val="id-ID"/>
        </w:rPr>
        <w:t>INSTITUT TEKN</w:t>
      </w:r>
      <w:r w:rsidR="00F12722" w:rsidRPr="00883484">
        <w:rPr>
          <w:b/>
          <w:sz w:val="24"/>
          <w:szCs w:val="24"/>
          <w:lang w:val="id-ID"/>
        </w:rPr>
        <w:t>O</w:t>
      </w:r>
      <w:r w:rsidRPr="00883484">
        <w:rPr>
          <w:b/>
          <w:sz w:val="24"/>
          <w:szCs w:val="24"/>
          <w:lang w:val="id-ID"/>
        </w:rPr>
        <w:t>LOGI SEPULUH NOPEMBER</w:t>
      </w:r>
    </w:p>
    <w:p w:rsidR="001A4B0D" w:rsidRPr="00883484" w:rsidRDefault="00D72659" w:rsidP="0092697E">
      <w:pPr>
        <w:spacing w:before="240" w:after="120"/>
        <w:jc w:val="center"/>
        <w:rPr>
          <w:b/>
          <w:sz w:val="24"/>
          <w:lang w:val="id-ID"/>
        </w:rPr>
      </w:pPr>
      <w:r>
        <w:rPr>
          <w:b/>
          <w:noProof/>
          <w:sz w:val="24"/>
          <w:lang w:val="id-ID" w:eastAsia="ko-KR"/>
        </w:rPr>
        <w:pict>
          <v:line id="Straight Connector 1" o:spid="_x0000_s1026" style="position:absolute;left:0;text-align:left;z-index:251660288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1A4B0D" w:rsidRPr="00883484" w:rsidRDefault="001A4B0D" w:rsidP="0092697E">
      <w:pPr>
        <w:spacing w:before="240" w:after="120"/>
        <w:jc w:val="center"/>
        <w:rPr>
          <w:b/>
          <w:sz w:val="24"/>
          <w:u w:val="single"/>
          <w:lang w:val="id-ID"/>
        </w:rPr>
      </w:pPr>
      <w:r w:rsidRPr="00883484">
        <w:rPr>
          <w:b/>
          <w:sz w:val="24"/>
          <w:u w:val="single"/>
          <w:lang w:val="id-ID"/>
        </w:rPr>
        <w:t>USULAN TUGAS AKHIR</w:t>
      </w:r>
      <w:r w:rsidR="0028201D" w:rsidRPr="00883484">
        <w:rPr>
          <w:lang w:val="id-ID"/>
        </w:rPr>
        <w:tab/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IDENTITAS PENGUSUL</w:t>
      </w:r>
    </w:p>
    <w:p w:rsidR="001A4B0D" w:rsidRPr="00883484" w:rsidRDefault="00E41864" w:rsidP="0092697E">
      <w:pPr>
        <w:pStyle w:val="ListParagraph"/>
        <w:spacing w:before="240" w:after="120"/>
        <w:ind w:left="3402" w:hanging="2693"/>
        <w:jc w:val="both"/>
        <w:rPr>
          <w:sz w:val="24"/>
          <w:lang w:val="id-ID"/>
        </w:rPr>
      </w:pPr>
      <w:r w:rsidRPr="00883484">
        <w:rPr>
          <w:b/>
          <w:sz w:val="24"/>
          <w:lang w:val="id-ID"/>
        </w:rPr>
        <w:t>NAMA</w:t>
      </w:r>
      <w:r w:rsidRPr="00883484">
        <w:rPr>
          <w:b/>
          <w:sz w:val="24"/>
          <w:lang w:val="id-ID"/>
        </w:rPr>
        <w:tab/>
      </w:r>
      <w:r w:rsidR="001A4B0D" w:rsidRPr="00883484">
        <w:rPr>
          <w:b/>
          <w:sz w:val="24"/>
          <w:lang w:val="id-ID"/>
        </w:rPr>
        <w:t>: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Syahrul Munif</w:t>
      </w:r>
    </w:p>
    <w:p w:rsidR="00BE5E80" w:rsidRPr="00883484" w:rsidRDefault="00E41864" w:rsidP="0092697E">
      <w:pPr>
        <w:pStyle w:val="ListParagraph"/>
        <w:spacing w:before="240" w:after="120"/>
        <w:ind w:left="3402" w:hanging="2693"/>
        <w:jc w:val="both"/>
        <w:rPr>
          <w:b/>
          <w:sz w:val="24"/>
          <w:lang w:val="id-ID"/>
        </w:rPr>
      </w:pPr>
      <w:r w:rsidRPr="00883484">
        <w:rPr>
          <w:b/>
          <w:sz w:val="24"/>
          <w:lang w:val="id-ID"/>
        </w:rPr>
        <w:t>NRP</w:t>
      </w:r>
      <w:r w:rsidRPr="00883484">
        <w:rPr>
          <w:b/>
          <w:sz w:val="24"/>
          <w:lang w:val="id-ID"/>
        </w:rPr>
        <w:tab/>
      </w:r>
      <w:r w:rsidR="001A4B0D" w:rsidRPr="00883484">
        <w:rPr>
          <w:b/>
          <w:sz w:val="24"/>
          <w:lang w:val="id-ID"/>
        </w:rPr>
        <w:t>: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5110 100 210</w:t>
      </w:r>
    </w:p>
    <w:p w:rsidR="001A4B0D" w:rsidRPr="00883484" w:rsidRDefault="001A4B0D" w:rsidP="0092697E">
      <w:pPr>
        <w:pStyle w:val="ListParagraph"/>
        <w:spacing w:before="240" w:after="120"/>
        <w:ind w:left="3402" w:hanging="2693"/>
        <w:jc w:val="both"/>
        <w:rPr>
          <w:b/>
          <w:color w:val="000000"/>
          <w:sz w:val="22"/>
          <w:szCs w:val="24"/>
          <w:lang w:val="id-ID"/>
        </w:rPr>
      </w:pPr>
      <w:r w:rsidRPr="00883484">
        <w:rPr>
          <w:b/>
          <w:sz w:val="24"/>
          <w:lang w:val="id-ID"/>
        </w:rPr>
        <w:t>DOSEN WALI</w:t>
      </w:r>
      <w:r w:rsidRPr="00883484">
        <w:rPr>
          <w:b/>
          <w:sz w:val="24"/>
          <w:lang w:val="id-ID"/>
        </w:rPr>
        <w:tab/>
        <w:t>: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Dr</w:t>
      </w:r>
      <w:r w:rsidR="004E799B">
        <w:rPr>
          <w:b/>
          <w:sz w:val="24"/>
          <w:lang w:val="id-ID"/>
        </w:rPr>
        <w:t>.</w:t>
      </w:r>
      <w:r w:rsidR="00BE5E80" w:rsidRPr="00883484">
        <w:rPr>
          <w:b/>
          <w:sz w:val="24"/>
          <w:lang w:val="id-ID"/>
        </w:rPr>
        <w:t>techn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Ir</w:t>
      </w:r>
      <w:r w:rsidR="00CE74C3" w:rsidRPr="00883484">
        <w:rPr>
          <w:b/>
          <w:sz w:val="24"/>
          <w:lang w:val="id-ID"/>
        </w:rPr>
        <w:t>.</w:t>
      </w:r>
      <w:r w:rsidR="00BE5E80" w:rsidRPr="00883484">
        <w:rPr>
          <w:b/>
          <w:sz w:val="24"/>
          <w:lang w:val="id-ID"/>
        </w:rPr>
        <w:t>Raden Venantius Hari Ginardi, M</w:t>
      </w:r>
      <w:r w:rsidR="00CE74C3" w:rsidRPr="00883484">
        <w:rPr>
          <w:b/>
          <w:sz w:val="24"/>
          <w:lang w:val="id-ID"/>
        </w:rPr>
        <w:t>.</w:t>
      </w:r>
      <w:r w:rsidR="00BE5E80" w:rsidRPr="00883484">
        <w:rPr>
          <w:b/>
          <w:sz w:val="24"/>
          <w:lang w:val="id-ID"/>
        </w:rPr>
        <w:t>Sc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</w:p>
    <w:p w:rsidR="009718B6" w:rsidRPr="00883484" w:rsidRDefault="009718B6" w:rsidP="002475A8">
      <w:pPr>
        <w:pStyle w:val="ListParagraph"/>
        <w:spacing w:before="240" w:after="120"/>
        <w:ind w:left="3402" w:hanging="2693"/>
        <w:rPr>
          <w:b/>
          <w:sz w:val="24"/>
          <w:lang w:val="id-ID"/>
        </w:rPr>
      </w:pPr>
      <w:r w:rsidRPr="00883484">
        <w:rPr>
          <w:b/>
          <w:sz w:val="24"/>
          <w:lang w:val="id-ID"/>
        </w:rPr>
        <w:t>DOSEN PEMBIMBING</w:t>
      </w:r>
      <w:r w:rsidR="002475A8" w:rsidRPr="00883484">
        <w:rPr>
          <w:b/>
          <w:sz w:val="24"/>
          <w:lang w:val="id-ID"/>
        </w:rPr>
        <w:tab/>
      </w:r>
      <w:r w:rsidRPr="00883484">
        <w:rPr>
          <w:b/>
          <w:sz w:val="24"/>
          <w:lang w:val="id-ID"/>
        </w:rPr>
        <w:t>:</w:t>
      </w:r>
      <w:r w:rsidR="00A72A16" w:rsidRPr="00883484">
        <w:rPr>
          <w:b/>
          <w:sz w:val="24"/>
          <w:lang w:val="id-ID"/>
        </w:rPr>
        <w:t xml:space="preserve"> </w:t>
      </w:r>
      <w:r w:rsidRPr="00883484">
        <w:rPr>
          <w:b/>
          <w:sz w:val="24"/>
          <w:lang w:val="id-ID"/>
        </w:rPr>
        <w:t>1</w:t>
      </w:r>
      <w:r w:rsidR="00CE74C3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Dr</w:t>
      </w:r>
      <w:r w:rsidR="00CE74C3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Chastine Fatichah, S</w:t>
      </w:r>
      <w:r w:rsidR="00A72A16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Kom, M</w:t>
      </w:r>
      <w:r w:rsidR="00A72A16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Kom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  <w:r w:rsidR="00065FAF" w:rsidRPr="00883484">
        <w:rPr>
          <w:b/>
          <w:sz w:val="24"/>
          <w:lang w:val="id-ID"/>
        </w:rPr>
        <w:br/>
      </w:r>
      <w:r w:rsidR="00A72A16" w:rsidRPr="00883484">
        <w:rPr>
          <w:b/>
          <w:sz w:val="24"/>
          <w:lang w:val="id-ID"/>
        </w:rPr>
        <w:t xml:space="preserve"> </w:t>
      </w:r>
      <w:r w:rsidR="002475A8" w:rsidRPr="00883484">
        <w:rPr>
          <w:b/>
          <w:sz w:val="24"/>
          <w:lang w:val="id-ID"/>
        </w:rPr>
        <w:t xml:space="preserve"> </w:t>
      </w:r>
      <w:r w:rsidR="00065FAF" w:rsidRPr="00883484">
        <w:rPr>
          <w:b/>
          <w:sz w:val="24"/>
          <w:lang w:val="id-ID"/>
        </w:rPr>
        <w:t>2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 xml:space="preserve">JUDUL TUGAS AKHIR </w:t>
      </w:r>
    </w:p>
    <w:p w:rsidR="00BE5E80" w:rsidRPr="00883484" w:rsidRDefault="00BE5E80" w:rsidP="0092697E">
      <w:pPr>
        <w:pStyle w:val="ListParagraph"/>
        <w:spacing w:after="120"/>
        <w:rPr>
          <w:color w:val="000000"/>
          <w:sz w:val="24"/>
          <w:lang w:val="id-ID"/>
        </w:rPr>
      </w:pPr>
      <w:r w:rsidRPr="00883484">
        <w:rPr>
          <w:color w:val="000000"/>
          <w:sz w:val="24"/>
          <w:lang w:val="id-ID"/>
        </w:rPr>
        <w:t>“Penerapan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1A573F" w:rsidRPr="00883484">
        <w:rPr>
          <w:color w:val="000000"/>
          <w:sz w:val="24"/>
          <w:lang w:val="id-ID"/>
        </w:rPr>
        <w:t>Metode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Heuristic Semi-supervised Fuzzy Co-clustering Algorithm</w:t>
      </w:r>
      <w:r w:rsidR="00774A04" w:rsidRPr="00883484">
        <w:rPr>
          <w:i/>
          <w:color w:val="000000"/>
          <w:sz w:val="24"/>
          <w:lang w:val="id-ID"/>
        </w:rPr>
        <w:t xml:space="preserve"> with Ruspini’s Condition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FC38B7" w:rsidRPr="00883484">
        <w:rPr>
          <w:color w:val="000000"/>
          <w:sz w:val="24"/>
          <w:lang w:val="id-ID"/>
        </w:rPr>
        <w:t xml:space="preserve">(SS-HFCR) </w:t>
      </w:r>
      <w:r w:rsidR="00ED5198" w:rsidRPr="00883484">
        <w:rPr>
          <w:color w:val="000000"/>
          <w:sz w:val="24"/>
          <w:lang w:val="id-ID"/>
        </w:rPr>
        <w:t>Untuk</w:t>
      </w:r>
      <w:r w:rsidR="0014160F">
        <w:rPr>
          <w:color w:val="000000"/>
          <w:sz w:val="24"/>
          <w:lang w:val="id-ID"/>
        </w:rPr>
        <w:t xml:space="preserve"> Pengelompokan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ED5198" w:rsidRPr="00883484">
        <w:rPr>
          <w:color w:val="000000"/>
          <w:sz w:val="24"/>
          <w:lang w:val="id-ID"/>
        </w:rPr>
        <w:t>Dokumen Teks</w:t>
      </w:r>
      <w:r w:rsidRPr="00883484">
        <w:rPr>
          <w:color w:val="000000"/>
          <w:sz w:val="24"/>
          <w:lang w:val="id-ID"/>
        </w:rPr>
        <w:t>”</w:t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LATAR BELAKANG</w:t>
      </w:r>
    </w:p>
    <w:p w:rsidR="00154B20" w:rsidRPr="00883484" w:rsidRDefault="00E93401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 w:rsidRPr="00883484">
        <w:rPr>
          <w:rFonts w:eastAsiaTheme="minorHAnsi"/>
          <w:sz w:val="24"/>
          <w:szCs w:val="24"/>
          <w:lang w:val="id-ID"/>
        </w:rPr>
        <w:t>Dokumen merupakan sebuah tulisan yang memuat inf</w:t>
      </w:r>
      <w:r w:rsidR="008A67EF">
        <w:rPr>
          <w:rFonts w:eastAsiaTheme="minorHAnsi"/>
          <w:sz w:val="24"/>
          <w:szCs w:val="24"/>
          <w:lang w:val="id-ID"/>
        </w:rPr>
        <w:t>ormasi</w:t>
      </w:r>
      <w:sdt>
        <w:sdtPr>
          <w:rPr>
            <w:rFonts w:eastAsiaTheme="minorHAnsi"/>
            <w:sz w:val="24"/>
            <w:szCs w:val="24"/>
            <w:lang w:val="id-ID"/>
          </w:rPr>
          <w:id w:val="158637199"/>
          <w:citation/>
        </w:sdtPr>
        <w:sdtContent>
          <w:r w:rsidR="00D72659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0E55E0">
            <w:rPr>
              <w:rFonts w:eastAsiaTheme="minorHAnsi"/>
              <w:sz w:val="24"/>
              <w:szCs w:val="24"/>
              <w:lang w:val="id-ID"/>
            </w:rPr>
            <w:instrText xml:space="preserve"> CITATION Wik13 \l 1057  </w:instrText>
          </w:r>
          <w:r w:rsidR="00D72659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0E55E0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0E55E0" w:rsidRPr="000E55E0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Wik13" w:history="1">
            <w:r w:rsidR="000E55E0" w:rsidRPr="000E55E0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1</w:t>
            </w:r>
          </w:hyperlink>
          <w:r w:rsidR="000E55E0" w:rsidRPr="000E55E0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D72659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D53A95" w:rsidRPr="00883484">
        <w:rPr>
          <w:rFonts w:eastAsiaTheme="minorHAnsi"/>
          <w:sz w:val="24"/>
          <w:szCs w:val="24"/>
          <w:lang w:val="id-ID"/>
        </w:rPr>
        <w:t>Pada zaman dahulu,dokumen iden</w:t>
      </w:r>
      <w:r w:rsidRPr="00883484">
        <w:rPr>
          <w:rFonts w:eastAsiaTheme="minorHAnsi"/>
          <w:sz w:val="24"/>
          <w:szCs w:val="24"/>
          <w:lang w:val="id-ID"/>
        </w:rPr>
        <w:t>tik dengan informasi yang ditulis di kertas,bambu,kulit hewan dll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Pr="00883484">
        <w:rPr>
          <w:rFonts w:eastAsiaTheme="minorHAnsi"/>
          <w:sz w:val="24"/>
          <w:szCs w:val="24"/>
          <w:lang w:val="id-ID"/>
        </w:rPr>
        <w:t>Pada zaman sekarang,dokumen tidak hanya yang berbentuk nyata</w:t>
      </w:r>
      <w:r w:rsidR="00D53A95" w:rsidRPr="00883484">
        <w:rPr>
          <w:rFonts w:eastAsiaTheme="minorHAnsi"/>
          <w:sz w:val="24"/>
          <w:szCs w:val="24"/>
          <w:lang w:val="id-ID"/>
        </w:rPr>
        <w:t xml:space="preserve"> atau </w:t>
      </w:r>
      <w:r w:rsidR="00D53A95" w:rsidRPr="00883484">
        <w:rPr>
          <w:rFonts w:eastAsiaTheme="minorHAnsi"/>
          <w:i/>
          <w:sz w:val="24"/>
          <w:szCs w:val="24"/>
          <w:lang w:val="id-ID"/>
        </w:rPr>
        <w:t>hardcopy</w:t>
      </w:r>
      <w:r w:rsidRPr="00883484">
        <w:rPr>
          <w:rFonts w:eastAsiaTheme="minorHAnsi"/>
          <w:sz w:val="24"/>
          <w:szCs w:val="24"/>
          <w:lang w:val="id-ID"/>
        </w:rPr>
        <w:t xml:space="preserve"> seperti buku,surat </w:t>
      </w:r>
      <w:r w:rsidR="00C41654" w:rsidRPr="00883484">
        <w:rPr>
          <w:rFonts w:eastAsiaTheme="minorHAnsi"/>
          <w:sz w:val="24"/>
          <w:szCs w:val="24"/>
          <w:lang w:val="id-ID"/>
        </w:rPr>
        <w:t>dan lain-lain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Pr="00883484">
        <w:rPr>
          <w:rFonts w:eastAsiaTheme="minorHAnsi"/>
          <w:sz w:val="24"/>
          <w:szCs w:val="24"/>
          <w:lang w:val="id-ID"/>
        </w:rPr>
        <w:t>Dokumen pada zaman sekarang lebih banyak berbentuk digital</w:t>
      </w:r>
      <w:r w:rsidR="00E65F56" w:rsidRPr="00883484">
        <w:rPr>
          <w:rFonts w:eastAsiaTheme="minorHAnsi"/>
          <w:sz w:val="24"/>
          <w:szCs w:val="24"/>
          <w:lang w:val="id-ID"/>
        </w:rPr>
        <w:t>/</w:t>
      </w:r>
      <w:r w:rsidR="00E65F56" w:rsidRPr="00883484">
        <w:rPr>
          <w:rFonts w:eastAsiaTheme="minorHAnsi"/>
          <w:i/>
          <w:sz w:val="24"/>
          <w:szCs w:val="24"/>
          <w:lang w:val="id-ID"/>
        </w:rPr>
        <w:t>softcopy</w:t>
      </w:r>
      <w:r w:rsidR="00CE74C3" w:rsidRPr="00883484">
        <w:rPr>
          <w:rFonts w:eastAsiaTheme="minorHAnsi"/>
          <w:sz w:val="24"/>
          <w:szCs w:val="24"/>
          <w:lang w:val="id-ID"/>
        </w:rPr>
        <w:t>.</w:t>
      </w:r>
      <w:r w:rsidR="00A72A16" w:rsidRPr="00883484">
        <w:rPr>
          <w:rFonts w:eastAsiaTheme="minorHAnsi"/>
          <w:sz w:val="24"/>
          <w:szCs w:val="24"/>
          <w:lang w:val="id-ID"/>
        </w:rPr>
        <w:t xml:space="preserve"> </w:t>
      </w:r>
      <w:r w:rsidR="00A4628B" w:rsidRPr="00883484">
        <w:rPr>
          <w:rFonts w:eastAsiaTheme="minorHAnsi"/>
          <w:sz w:val="24"/>
          <w:szCs w:val="24"/>
          <w:lang w:val="id-ID"/>
        </w:rPr>
        <w:t>Media penyimpanan</w:t>
      </w:r>
      <w:r w:rsidR="00472246" w:rsidRPr="00883484">
        <w:rPr>
          <w:rFonts w:eastAsiaTheme="minorHAnsi"/>
          <w:sz w:val="24"/>
          <w:szCs w:val="24"/>
          <w:lang w:val="id-ID"/>
        </w:rPr>
        <w:t xml:space="preserve"> digital untuk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dokumen</w:t>
      </w:r>
      <w:r w:rsidR="00CB398F" w:rsidRPr="00883484">
        <w:rPr>
          <w:rFonts w:eastAsiaTheme="minorHAnsi"/>
          <w:sz w:val="24"/>
          <w:szCs w:val="24"/>
          <w:lang w:val="id-ID"/>
        </w:rPr>
        <w:t xml:space="preserve"> ini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juga semakin besar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Sehingga semakin banyak dokumen yang tersimpan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Pada suatu institusi atau lembaga</w:t>
      </w:r>
      <w:r w:rsidR="00481DC6" w:rsidRPr="00883484">
        <w:rPr>
          <w:rFonts w:eastAsiaTheme="minorHAnsi"/>
          <w:sz w:val="24"/>
          <w:szCs w:val="24"/>
          <w:lang w:val="id-ID"/>
        </w:rPr>
        <w:t>,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banyaknya dokumen bisa menjadi suatu masalah tersendiri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Dikarenakan banyaknya dokumen,menyusun dokumen supaya terkelompok sesuai topik menjadi sulit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3078E0" w:rsidRPr="00883484">
        <w:rPr>
          <w:rFonts w:eastAsiaTheme="minorHAnsi"/>
          <w:sz w:val="24"/>
          <w:szCs w:val="24"/>
          <w:lang w:val="id-ID"/>
        </w:rPr>
        <w:t>Memilah secara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manual dapat dilakukan untuk dokumen-dokumen ini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Cara ini mungkin bisa dilakukan jika jumlah dokumen sedikit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Jika dokumen berjumlah terlalu banyak,cara ini tidak bisa di lakukan</w:t>
      </w:r>
      <w:r w:rsidR="00CE74C3" w:rsidRPr="00883484">
        <w:rPr>
          <w:rFonts w:eastAsiaTheme="minorHAnsi"/>
          <w:sz w:val="24"/>
          <w:szCs w:val="24"/>
          <w:lang w:val="id-ID"/>
        </w:rPr>
        <w:t>.</w:t>
      </w:r>
      <w:r w:rsidR="00A72A16" w:rsidRPr="00883484">
        <w:rPr>
          <w:rFonts w:eastAsiaTheme="minorHAnsi"/>
          <w:sz w:val="24"/>
          <w:szCs w:val="24"/>
          <w:lang w:val="id-ID"/>
        </w:rPr>
        <w:t xml:space="preserve"> </w:t>
      </w:r>
    </w:p>
    <w:p w:rsidR="00A4628B" w:rsidRDefault="00A4628B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 w:rsidRPr="00883484">
        <w:rPr>
          <w:rFonts w:eastAsiaTheme="minorHAnsi"/>
          <w:i/>
          <w:sz w:val="24"/>
          <w:szCs w:val="24"/>
          <w:lang w:val="id-ID"/>
        </w:rPr>
        <w:t xml:space="preserve">Machine learning </w:t>
      </w:r>
      <w:r w:rsidRPr="00883484">
        <w:rPr>
          <w:rFonts w:eastAsiaTheme="minorHAnsi"/>
          <w:sz w:val="24"/>
          <w:szCs w:val="24"/>
          <w:lang w:val="id-ID"/>
        </w:rPr>
        <w:t xml:space="preserve">adalah </w:t>
      </w:r>
      <w:r w:rsidR="008F6347">
        <w:rPr>
          <w:rFonts w:eastAsiaTheme="minorHAnsi"/>
          <w:sz w:val="24"/>
          <w:szCs w:val="24"/>
          <w:lang w:val="id-ID"/>
        </w:rPr>
        <w:t>sekumpulan metode yang dapat digunakan untuk mengenali pola dari skumpulan data,serta mampu memprediksi data yang akan keluar pada masa datang</w:t>
      </w:r>
      <w:r w:rsidR="00BE1C84">
        <w:rPr>
          <w:rFonts w:eastAsiaTheme="minorHAnsi"/>
          <w:sz w:val="24"/>
          <w:szCs w:val="24"/>
          <w:lang w:val="id-ID"/>
        </w:rPr>
        <w:t xml:space="preserve"> atau digunakan untuk mendukung keputusan</w:t>
      </w:r>
      <w:r w:rsidR="00A1224A">
        <w:rPr>
          <w:rFonts w:eastAsiaTheme="minorHAnsi"/>
          <w:sz w:val="24"/>
          <w:szCs w:val="24"/>
          <w:lang w:val="id-ID"/>
        </w:rPr>
        <w:t xml:space="preserve"> dibawah ketidakpastian</w:t>
      </w:r>
      <w:sdt>
        <w:sdtPr>
          <w:rPr>
            <w:rFonts w:eastAsiaTheme="minorHAnsi"/>
            <w:sz w:val="24"/>
            <w:szCs w:val="24"/>
            <w:lang w:val="id-ID"/>
          </w:rPr>
          <w:id w:val="158637200"/>
          <w:citation/>
        </w:sdtPr>
        <w:sdtContent>
          <w:r w:rsidR="00D72659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522CB0">
            <w:rPr>
              <w:rFonts w:eastAsiaTheme="minorHAnsi"/>
              <w:sz w:val="24"/>
              <w:szCs w:val="24"/>
              <w:lang w:val="id-ID"/>
            </w:rPr>
            <w:instrText xml:space="preserve"> CITATION Wik131 \l 1057  </w:instrText>
          </w:r>
          <w:r w:rsidR="00D72659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271C8F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Wik131" w:history="1">
            <w:r w:rsidR="00271C8F" w:rsidRPr="00271C8F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2</w:t>
            </w:r>
          </w:hyperlink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D72659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Pr="00883484">
        <w:rPr>
          <w:rFonts w:eastAsiaTheme="minorHAnsi"/>
          <w:i/>
          <w:sz w:val="24"/>
          <w:szCs w:val="24"/>
          <w:lang w:val="id-ID"/>
        </w:rPr>
        <w:t xml:space="preserve">Document clustering </w:t>
      </w:r>
      <w:r w:rsidRPr="00883484">
        <w:rPr>
          <w:rFonts w:eastAsiaTheme="minorHAnsi"/>
          <w:sz w:val="24"/>
          <w:szCs w:val="24"/>
          <w:lang w:val="id-ID"/>
        </w:rPr>
        <w:t xml:space="preserve">merupakan bagian dari </w:t>
      </w:r>
      <w:r w:rsidRPr="00883484">
        <w:rPr>
          <w:rFonts w:eastAsiaTheme="minorHAnsi"/>
          <w:i/>
          <w:sz w:val="24"/>
          <w:szCs w:val="24"/>
          <w:lang w:val="id-ID"/>
        </w:rPr>
        <w:t xml:space="preserve">machine learning </w:t>
      </w:r>
      <w:r w:rsidRPr="00883484">
        <w:rPr>
          <w:rFonts w:eastAsiaTheme="minorHAnsi"/>
          <w:sz w:val="24"/>
          <w:szCs w:val="24"/>
          <w:lang w:val="id-ID"/>
        </w:rPr>
        <w:t>yang dapat digunakan untuk mengatur dokumen supaya bisa terke</w:t>
      </w:r>
      <w:r w:rsidR="00AF4325" w:rsidRPr="00883484">
        <w:rPr>
          <w:rFonts w:eastAsiaTheme="minorHAnsi"/>
          <w:sz w:val="24"/>
          <w:szCs w:val="24"/>
          <w:lang w:val="id-ID"/>
        </w:rPr>
        <w:t>lompok dalam bagian-bagian grup</w:t>
      </w:r>
      <w:sdt>
        <w:sdtPr>
          <w:rPr>
            <w:rFonts w:eastAsiaTheme="minorHAnsi"/>
            <w:sz w:val="24"/>
            <w:szCs w:val="24"/>
            <w:lang w:val="id-ID"/>
          </w:rPr>
          <w:id w:val="160232779"/>
          <w:citation/>
        </w:sdtPr>
        <w:sdtContent>
          <w:r w:rsidR="00D72659" w:rsidRPr="00883484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AF4325" w:rsidRPr="00883484">
            <w:rPr>
              <w:rFonts w:eastAsiaTheme="minorHAnsi"/>
              <w:sz w:val="24"/>
              <w:szCs w:val="24"/>
              <w:lang w:val="id-ID"/>
            </w:rPr>
            <w:instrText xml:space="preserve"> CITATION Yan13 \l 1057 </w:instrText>
          </w:r>
          <w:r w:rsidR="00D72659" w:rsidRPr="00883484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271C8F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Yan13" w:history="1">
            <w:r w:rsidR="00271C8F" w:rsidRPr="00271C8F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3</w:t>
            </w:r>
          </w:hyperlink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D72659" w:rsidRPr="00883484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CE74C3" w:rsidRPr="00883484">
        <w:rPr>
          <w:rFonts w:eastAsiaTheme="minorHAnsi"/>
          <w:sz w:val="24"/>
          <w:szCs w:val="24"/>
          <w:lang w:val="id-ID"/>
        </w:rPr>
        <w:t>.</w:t>
      </w:r>
      <w:r w:rsidR="00A72A16" w:rsidRPr="00883484">
        <w:rPr>
          <w:rFonts w:eastAsiaTheme="minorHAnsi"/>
          <w:sz w:val="24"/>
          <w:szCs w:val="24"/>
          <w:lang w:val="id-ID"/>
        </w:rPr>
        <w:t xml:space="preserve"> </w:t>
      </w:r>
    </w:p>
    <w:p w:rsidR="00FC2054" w:rsidRDefault="00C105D6" w:rsidP="0092697E">
      <w:pPr>
        <w:spacing w:after="120"/>
        <w:ind w:left="720"/>
        <w:jc w:val="both"/>
        <w:rPr>
          <w:rFonts w:eastAsiaTheme="minorHAnsi"/>
          <w:i/>
          <w:sz w:val="24"/>
          <w:szCs w:val="24"/>
          <w:lang w:val="id-ID"/>
        </w:rPr>
      </w:pPr>
      <w:r>
        <w:rPr>
          <w:rFonts w:eastAsiaTheme="minorHAnsi"/>
          <w:sz w:val="24"/>
          <w:szCs w:val="24"/>
          <w:lang w:val="id-ID"/>
        </w:rPr>
        <w:t xml:space="preserve">Jumlah data yang besar sering menjadikan permasalahan tersendiri dalam </w:t>
      </w:r>
      <w:r w:rsidR="007A7F1C">
        <w:rPr>
          <w:rFonts w:eastAsiaTheme="minorHAnsi"/>
          <w:sz w:val="24"/>
          <w:szCs w:val="24"/>
          <w:lang w:val="id-ID"/>
        </w:rPr>
        <w:t>pengelompokan</w:t>
      </w:r>
      <w:r>
        <w:rPr>
          <w:rFonts w:eastAsiaTheme="minorHAnsi"/>
          <w:sz w:val="24"/>
          <w:szCs w:val="24"/>
          <w:lang w:val="id-ID"/>
        </w:rPr>
        <w:t>.</w:t>
      </w:r>
      <w:r w:rsidR="007A7F1C">
        <w:rPr>
          <w:rFonts w:eastAsiaTheme="minorHAnsi"/>
          <w:sz w:val="24"/>
          <w:szCs w:val="24"/>
          <w:lang w:val="id-ID"/>
        </w:rPr>
        <w:t xml:space="preserve"> </w:t>
      </w:r>
      <w:r>
        <w:rPr>
          <w:rFonts w:eastAsiaTheme="minorHAnsi"/>
          <w:sz w:val="24"/>
          <w:szCs w:val="24"/>
          <w:lang w:val="id-ID"/>
        </w:rPr>
        <w:t xml:space="preserve">Selain itu,adanya data yang rusak dan data yang saling tumpang </w:t>
      </w:r>
      <w:r>
        <w:rPr>
          <w:rFonts w:eastAsiaTheme="minorHAnsi"/>
          <w:sz w:val="24"/>
          <w:szCs w:val="24"/>
          <w:lang w:val="id-ID"/>
        </w:rPr>
        <w:lastRenderedPageBreak/>
        <w:t>tindih</w:t>
      </w:r>
      <w:sdt>
        <w:sdtPr>
          <w:rPr>
            <w:rFonts w:eastAsiaTheme="minorHAnsi"/>
            <w:sz w:val="24"/>
            <w:szCs w:val="24"/>
            <w:lang w:val="id-ID"/>
          </w:rPr>
          <w:id w:val="399665504"/>
          <w:citation/>
        </w:sdtPr>
        <w:sdtContent>
          <w:r w:rsidR="00D72659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770D01">
            <w:rPr>
              <w:rFonts w:eastAsiaTheme="minorHAnsi"/>
              <w:sz w:val="24"/>
              <w:szCs w:val="24"/>
              <w:lang w:val="id-ID"/>
            </w:rPr>
            <w:instrText xml:space="preserve"> CITATION Yan13 \l 1057 </w:instrText>
          </w:r>
          <w:r w:rsidR="00D72659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271C8F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Yan13" w:history="1">
            <w:r w:rsidR="00271C8F" w:rsidRPr="00271C8F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3</w:t>
            </w:r>
          </w:hyperlink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D72659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770D01">
        <w:rPr>
          <w:rFonts w:eastAsiaTheme="minorHAnsi"/>
          <w:sz w:val="24"/>
          <w:szCs w:val="24"/>
          <w:lang w:val="id-ID"/>
        </w:rPr>
        <w:t>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9944D4">
        <w:rPr>
          <w:rFonts w:eastAsiaTheme="minorHAnsi"/>
          <w:sz w:val="24"/>
          <w:szCs w:val="24"/>
          <w:lang w:val="id-ID"/>
        </w:rPr>
        <w:t xml:space="preserve">Beberapa algoritma </w:t>
      </w:r>
      <w:r w:rsidR="001C2F17">
        <w:rPr>
          <w:rFonts w:eastAsiaTheme="minorHAnsi"/>
          <w:sz w:val="24"/>
          <w:szCs w:val="24"/>
          <w:lang w:val="id-ID"/>
        </w:rPr>
        <w:t>pengelompokan</w:t>
      </w:r>
      <w:r w:rsidR="009944D4">
        <w:rPr>
          <w:rFonts w:eastAsiaTheme="minorHAnsi"/>
          <w:sz w:val="24"/>
          <w:szCs w:val="24"/>
          <w:lang w:val="id-ID"/>
        </w:rPr>
        <w:t xml:space="preserve"> di kembangkan untuk menyelesaika</w:t>
      </w:r>
      <w:r w:rsidR="00877E5C">
        <w:rPr>
          <w:rFonts w:eastAsiaTheme="minorHAnsi"/>
          <w:sz w:val="24"/>
          <w:szCs w:val="24"/>
          <w:lang w:val="id-ID"/>
        </w:rPr>
        <w:t xml:space="preserve">n permasalahan </w:t>
      </w:r>
      <w:r w:rsidR="001C2F17">
        <w:rPr>
          <w:rFonts w:eastAsiaTheme="minorHAnsi"/>
          <w:sz w:val="24"/>
          <w:szCs w:val="24"/>
          <w:lang w:val="id-ID"/>
        </w:rPr>
        <w:t>pengelompokan</w:t>
      </w:r>
      <w:r w:rsidR="00877E5C">
        <w:rPr>
          <w:rFonts w:eastAsiaTheme="minorHAnsi"/>
          <w:sz w:val="24"/>
          <w:szCs w:val="24"/>
          <w:lang w:val="id-ID"/>
        </w:rPr>
        <w:t xml:space="preserve"> ini.</w:t>
      </w:r>
      <w:r w:rsidR="001C2F17">
        <w:rPr>
          <w:rFonts w:eastAsiaTheme="minorHAnsi"/>
          <w:sz w:val="24"/>
          <w:szCs w:val="24"/>
          <w:lang w:val="id-ID"/>
        </w:rPr>
        <w:t xml:space="preserve"> </w:t>
      </w:r>
      <w:r w:rsidR="00BA2011">
        <w:rPr>
          <w:rFonts w:eastAsiaTheme="minorHAnsi"/>
          <w:sz w:val="24"/>
          <w:szCs w:val="24"/>
          <w:lang w:val="id-ID"/>
        </w:rPr>
        <w:t xml:space="preserve">Contoh beberapa algoritma yang dikembangkan adalah </w:t>
      </w:r>
      <w:r w:rsidR="009229F8">
        <w:rPr>
          <w:rFonts w:eastAsiaTheme="minorHAnsi"/>
          <w:i/>
          <w:sz w:val="24"/>
          <w:szCs w:val="24"/>
          <w:lang w:val="id-ID"/>
        </w:rPr>
        <w:t>co-clustering,fuzzy clustering</w:t>
      </w:r>
      <w:r w:rsidR="001C2F17">
        <w:rPr>
          <w:rFonts w:eastAsiaTheme="minorHAnsi"/>
          <w:i/>
          <w:sz w:val="24"/>
          <w:szCs w:val="24"/>
          <w:lang w:val="id-ID"/>
        </w:rPr>
        <w:t>,</w:t>
      </w:r>
      <w:r w:rsidR="00C1661A">
        <w:rPr>
          <w:rFonts w:eastAsiaTheme="minorHAnsi"/>
          <w:i/>
          <w:sz w:val="24"/>
          <w:szCs w:val="24"/>
          <w:lang w:val="id-ID"/>
        </w:rPr>
        <w:t>fuzzy co-clustering,</w:t>
      </w:r>
      <w:r w:rsidR="007A7F1C">
        <w:rPr>
          <w:rFonts w:eastAsiaTheme="minorHAnsi"/>
          <w:sz w:val="24"/>
          <w:szCs w:val="24"/>
          <w:lang w:val="id-ID"/>
        </w:rPr>
        <w:t>pengelompokan</w:t>
      </w:r>
      <w:r w:rsidR="009229F8">
        <w:rPr>
          <w:rFonts w:eastAsiaTheme="minorHAnsi"/>
          <w:sz w:val="24"/>
          <w:szCs w:val="24"/>
          <w:lang w:val="id-ID"/>
        </w:rPr>
        <w:t xml:space="preserve"> berdasar konsep matriks (NMF)</w:t>
      </w:r>
      <w:r w:rsidR="00F4211B">
        <w:rPr>
          <w:rFonts w:eastAsiaTheme="minorHAnsi"/>
          <w:sz w:val="24"/>
          <w:szCs w:val="24"/>
          <w:lang w:val="id-ID"/>
        </w:rPr>
        <w:t xml:space="preserve"> dan lain sebagainya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1C2F17">
        <w:rPr>
          <w:rFonts w:eastAsiaTheme="minorHAnsi"/>
          <w:sz w:val="24"/>
          <w:szCs w:val="24"/>
          <w:lang w:val="id-ID"/>
        </w:rPr>
        <w:t xml:space="preserve">Setiap metode mempunyai ciri tersendiri,misalnya </w:t>
      </w:r>
      <w:r w:rsidR="001C2F17">
        <w:rPr>
          <w:rFonts w:eastAsiaTheme="minorHAnsi"/>
          <w:i/>
          <w:sz w:val="24"/>
          <w:szCs w:val="24"/>
          <w:lang w:val="id-ID"/>
        </w:rPr>
        <w:t xml:space="preserve">co-clustering </w:t>
      </w:r>
      <w:r w:rsidR="001C2F17">
        <w:rPr>
          <w:rFonts w:eastAsiaTheme="minorHAnsi"/>
          <w:sz w:val="24"/>
          <w:szCs w:val="24"/>
          <w:lang w:val="id-ID"/>
        </w:rPr>
        <w:t xml:space="preserve">umumnya </w:t>
      </w:r>
      <w:r w:rsidR="00294D22">
        <w:rPr>
          <w:rFonts w:eastAsiaTheme="minorHAnsi"/>
          <w:sz w:val="24"/>
          <w:szCs w:val="24"/>
          <w:lang w:val="id-ID"/>
        </w:rPr>
        <w:t>baik</w:t>
      </w:r>
      <w:r w:rsidR="001C2F17">
        <w:rPr>
          <w:rFonts w:eastAsiaTheme="minorHAnsi"/>
          <w:sz w:val="24"/>
          <w:szCs w:val="24"/>
          <w:lang w:val="id-ID"/>
        </w:rPr>
        <w:t xml:space="preserve"> untuk menangani data yang besar dengan cara secara serentak mengelompokkan dokumen dan kata berdasarkan tingginya hubungan antara keduanya.</w:t>
      </w:r>
      <w:r w:rsidR="00402C1F">
        <w:rPr>
          <w:rFonts w:eastAsiaTheme="minorHAnsi"/>
          <w:sz w:val="24"/>
          <w:szCs w:val="24"/>
          <w:lang w:val="id-ID"/>
        </w:rPr>
        <w:t xml:space="preserve"> </w:t>
      </w:r>
      <w:r w:rsidR="001C2F17">
        <w:rPr>
          <w:rFonts w:eastAsiaTheme="minorHAnsi"/>
          <w:i/>
          <w:sz w:val="24"/>
          <w:szCs w:val="24"/>
          <w:lang w:val="id-ID"/>
        </w:rPr>
        <w:t xml:space="preserve">Fuzzy clustering </w:t>
      </w:r>
      <w:r w:rsidR="001C2F17">
        <w:rPr>
          <w:rFonts w:eastAsiaTheme="minorHAnsi"/>
          <w:sz w:val="24"/>
          <w:szCs w:val="24"/>
          <w:lang w:val="id-ID"/>
        </w:rPr>
        <w:t>digunakan untuk permasalahan data yang saling tumpang tindih,tetapi menjadi tidak bagus ketika terdapat anomali data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C1661A">
        <w:rPr>
          <w:rFonts w:eastAsiaTheme="minorHAnsi"/>
          <w:sz w:val="24"/>
          <w:szCs w:val="24"/>
          <w:lang w:val="id-ID"/>
        </w:rPr>
        <w:t xml:space="preserve">Di dalam </w:t>
      </w:r>
      <w:r w:rsidR="00C1661A">
        <w:rPr>
          <w:rFonts w:eastAsiaTheme="minorHAnsi"/>
          <w:i/>
          <w:sz w:val="24"/>
          <w:szCs w:val="24"/>
          <w:lang w:val="id-ID"/>
        </w:rPr>
        <w:t xml:space="preserve">fuzzy co-clustering </w:t>
      </w:r>
      <w:r w:rsidR="00C1661A">
        <w:rPr>
          <w:rFonts w:eastAsiaTheme="minorHAnsi"/>
          <w:sz w:val="24"/>
          <w:szCs w:val="24"/>
          <w:lang w:val="id-ID"/>
        </w:rPr>
        <w:t xml:space="preserve">keterkaitan direpresentasikan </w:t>
      </w:r>
      <w:r w:rsidR="00481FCD">
        <w:rPr>
          <w:rFonts w:eastAsiaTheme="minorHAnsi"/>
          <w:sz w:val="24"/>
          <w:szCs w:val="24"/>
          <w:lang w:val="id-ID"/>
        </w:rPr>
        <w:t xml:space="preserve">dengan </w:t>
      </w:r>
      <w:r w:rsidR="0036344D">
        <w:rPr>
          <w:rFonts w:eastAsiaTheme="minorHAnsi"/>
          <w:sz w:val="24"/>
          <w:szCs w:val="24"/>
          <w:lang w:val="id-ID"/>
        </w:rPr>
        <w:t>derajat keanggotaan dokumen terhadap setiap kelompok/kluster.</w:t>
      </w:r>
      <w:r w:rsidR="00402C1F">
        <w:rPr>
          <w:rFonts w:eastAsiaTheme="minorHAnsi"/>
          <w:sz w:val="24"/>
          <w:szCs w:val="24"/>
          <w:lang w:val="id-ID"/>
        </w:rPr>
        <w:t xml:space="preserve"> </w:t>
      </w:r>
      <w:r w:rsidR="005613DB">
        <w:rPr>
          <w:rFonts w:eastAsiaTheme="minorHAnsi"/>
          <w:i/>
          <w:sz w:val="24"/>
          <w:szCs w:val="24"/>
          <w:lang w:val="id-ID"/>
        </w:rPr>
        <w:t xml:space="preserve">Fuzzy co-clustering </w:t>
      </w:r>
      <w:r w:rsidR="005613DB">
        <w:rPr>
          <w:rFonts w:eastAsiaTheme="minorHAnsi"/>
          <w:sz w:val="24"/>
          <w:szCs w:val="24"/>
          <w:lang w:val="id-ID"/>
        </w:rPr>
        <w:t xml:space="preserve">merupakan variasi terbaru dari </w:t>
      </w:r>
      <w:r w:rsidR="005613DB">
        <w:rPr>
          <w:rFonts w:eastAsiaTheme="minorHAnsi"/>
          <w:i/>
          <w:sz w:val="24"/>
          <w:szCs w:val="24"/>
          <w:lang w:val="id-ID"/>
        </w:rPr>
        <w:t xml:space="preserve">fuzzy c-means </w:t>
      </w:r>
      <w:r w:rsidR="005613DB">
        <w:rPr>
          <w:rFonts w:eastAsiaTheme="minorHAnsi"/>
          <w:sz w:val="24"/>
          <w:szCs w:val="24"/>
          <w:lang w:val="id-ID"/>
        </w:rPr>
        <w:t xml:space="preserve">dan pendekatan </w:t>
      </w:r>
      <w:r w:rsidR="005613DB">
        <w:rPr>
          <w:rFonts w:eastAsiaTheme="minorHAnsi"/>
          <w:i/>
          <w:sz w:val="24"/>
          <w:szCs w:val="24"/>
          <w:lang w:val="id-ID"/>
        </w:rPr>
        <w:t>co-clustering</w:t>
      </w:r>
      <w:r w:rsidR="000F2548">
        <w:rPr>
          <w:rFonts w:eastAsiaTheme="minorHAnsi"/>
          <w:i/>
          <w:sz w:val="24"/>
          <w:szCs w:val="24"/>
          <w:lang w:val="id-ID"/>
        </w:rPr>
        <w:t xml:space="preserve"> </w:t>
      </w:r>
      <w:r w:rsidR="000F2548">
        <w:rPr>
          <w:rFonts w:eastAsiaTheme="minorHAnsi"/>
          <w:sz w:val="24"/>
          <w:szCs w:val="24"/>
          <w:lang w:val="id-ID"/>
        </w:rPr>
        <w:t xml:space="preserve">yang bekerja pada </w:t>
      </w:r>
      <w:r w:rsidR="000F7362">
        <w:rPr>
          <w:rFonts w:eastAsiaTheme="minorHAnsi"/>
          <w:sz w:val="24"/>
          <w:szCs w:val="24"/>
          <w:lang w:val="id-ID"/>
        </w:rPr>
        <w:t>dataset tertentu</w:t>
      </w:r>
      <w:r w:rsidR="005613DB">
        <w:rPr>
          <w:rFonts w:eastAsiaTheme="minorHAnsi"/>
          <w:i/>
          <w:sz w:val="24"/>
          <w:szCs w:val="24"/>
          <w:lang w:val="id-ID"/>
        </w:rPr>
        <w:t>.</w:t>
      </w:r>
    </w:p>
    <w:p w:rsidR="00402C1F" w:rsidRDefault="00402C1F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>
        <w:rPr>
          <w:rFonts w:eastAsiaTheme="minorHAnsi"/>
          <w:sz w:val="24"/>
          <w:szCs w:val="24"/>
          <w:lang w:val="id-ID"/>
        </w:rPr>
        <w:t>Masih menjadi tantangan tersendiri untuk mengembangkan metode pengelompokan terhadap dataset yang lebih kompleks dan murni metode tanpa pengawasan pengguna (</w:t>
      </w:r>
      <w:r>
        <w:rPr>
          <w:rFonts w:eastAsiaTheme="minorHAnsi"/>
          <w:i/>
          <w:sz w:val="24"/>
          <w:szCs w:val="24"/>
          <w:lang w:val="id-ID"/>
        </w:rPr>
        <w:t>unsupervised)</w:t>
      </w:r>
      <w:sdt>
        <w:sdtPr>
          <w:rPr>
            <w:rFonts w:eastAsiaTheme="minorHAnsi"/>
            <w:i/>
            <w:sz w:val="24"/>
            <w:szCs w:val="24"/>
            <w:lang w:val="id-ID"/>
          </w:rPr>
          <w:id w:val="399665505"/>
          <w:citation/>
        </w:sdtPr>
        <w:sdtContent>
          <w:r w:rsidR="00D72659">
            <w:rPr>
              <w:rFonts w:eastAsiaTheme="minorHAnsi"/>
              <w:i/>
              <w:sz w:val="24"/>
              <w:szCs w:val="24"/>
              <w:lang w:val="id-ID"/>
            </w:rPr>
            <w:fldChar w:fldCharType="begin"/>
          </w:r>
          <w:r w:rsidR="00397E32">
            <w:rPr>
              <w:rFonts w:eastAsiaTheme="minorHAnsi"/>
              <w:i/>
              <w:sz w:val="24"/>
              <w:szCs w:val="24"/>
              <w:lang w:val="id-ID"/>
            </w:rPr>
            <w:instrText xml:space="preserve"> CITATION Yan13 \l 1057 </w:instrText>
          </w:r>
          <w:r w:rsidR="00D72659">
            <w:rPr>
              <w:rFonts w:eastAsiaTheme="minorHAnsi"/>
              <w:i/>
              <w:sz w:val="24"/>
              <w:szCs w:val="24"/>
              <w:lang w:val="id-ID"/>
            </w:rPr>
            <w:fldChar w:fldCharType="separate"/>
          </w:r>
          <w:r w:rsidR="00271C8F">
            <w:rPr>
              <w:rFonts w:eastAsiaTheme="minorHAnsi"/>
              <w:i/>
              <w:noProof/>
              <w:sz w:val="24"/>
              <w:szCs w:val="24"/>
              <w:lang w:val="id-ID"/>
            </w:rPr>
            <w:t xml:space="preserve"> </w:t>
          </w:r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Yan13" w:history="1">
            <w:r w:rsidR="00271C8F" w:rsidRPr="00271C8F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3</w:t>
            </w:r>
          </w:hyperlink>
          <w:r w:rsidR="00271C8F" w:rsidRPr="00271C8F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D72659">
            <w:rPr>
              <w:rFonts w:eastAsiaTheme="minorHAnsi"/>
              <w:i/>
              <w:sz w:val="24"/>
              <w:szCs w:val="24"/>
              <w:lang w:val="id-ID"/>
            </w:rPr>
            <w:fldChar w:fldCharType="end"/>
          </w:r>
        </w:sdtContent>
      </w:sdt>
      <w:r>
        <w:rPr>
          <w:rFonts w:eastAsiaTheme="minorHAnsi"/>
          <w:i/>
          <w:sz w:val="24"/>
          <w:szCs w:val="24"/>
          <w:lang w:val="id-ID"/>
        </w:rPr>
        <w:t>.</w:t>
      </w:r>
      <w:r>
        <w:rPr>
          <w:rFonts w:eastAsiaTheme="minorHAnsi"/>
          <w:sz w:val="24"/>
          <w:szCs w:val="24"/>
          <w:lang w:val="id-ID"/>
        </w:rPr>
        <w:t xml:space="preserve"> </w:t>
      </w:r>
      <w:r w:rsidR="00F756F8">
        <w:rPr>
          <w:rFonts w:eastAsiaTheme="minorHAnsi"/>
          <w:sz w:val="24"/>
          <w:szCs w:val="24"/>
          <w:lang w:val="id-ID"/>
        </w:rPr>
        <w:t xml:space="preserve">Metode yang masih menggunakan pengetahuan terdahulu yang melibatkan pengguna dan metode tanpa pengawasan disebut metode </w:t>
      </w:r>
      <w:r w:rsidR="00F756F8">
        <w:rPr>
          <w:rFonts w:eastAsiaTheme="minorHAnsi"/>
          <w:i/>
          <w:sz w:val="24"/>
          <w:szCs w:val="24"/>
          <w:lang w:val="id-ID"/>
        </w:rPr>
        <w:t xml:space="preserve">semi-supervised. </w:t>
      </w:r>
      <w:r w:rsidR="00F756F8">
        <w:rPr>
          <w:rFonts w:eastAsiaTheme="minorHAnsi"/>
          <w:sz w:val="24"/>
          <w:szCs w:val="24"/>
          <w:lang w:val="id-ID"/>
        </w:rPr>
        <w:t>Pengetahuan terdahulu yang tersedia meningkatkan akurasi metode.</w:t>
      </w:r>
      <w:r w:rsidR="007847FD">
        <w:rPr>
          <w:rFonts w:eastAsiaTheme="minorHAnsi"/>
          <w:sz w:val="24"/>
          <w:szCs w:val="24"/>
          <w:lang w:val="id-ID"/>
        </w:rPr>
        <w:t xml:space="preserve"> Metode </w:t>
      </w:r>
      <w:r w:rsidR="007847FD">
        <w:rPr>
          <w:rFonts w:eastAsiaTheme="minorHAnsi"/>
          <w:i/>
          <w:sz w:val="24"/>
          <w:szCs w:val="24"/>
          <w:lang w:val="id-ID"/>
        </w:rPr>
        <w:t xml:space="preserve">semi-supervised </w:t>
      </w:r>
      <w:r w:rsidR="007847FD">
        <w:rPr>
          <w:rFonts w:eastAsiaTheme="minorHAnsi"/>
          <w:sz w:val="24"/>
          <w:szCs w:val="24"/>
          <w:lang w:val="id-ID"/>
        </w:rPr>
        <w:t>yang ada sekarang ini pada umumnya terbagi menjadi dua yaitu berdasar adaptasi kemiripan dan metode berdasar pencarian.</w:t>
      </w:r>
    </w:p>
    <w:p w:rsidR="007847FD" w:rsidRPr="00281323" w:rsidRDefault="007847FD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>
        <w:rPr>
          <w:rFonts w:eastAsiaTheme="minorHAnsi"/>
          <w:sz w:val="24"/>
          <w:szCs w:val="24"/>
          <w:lang w:val="id-ID"/>
        </w:rPr>
        <w:t>Dalam metode adaptasi kemiripan nilai kemiripan beberapa objek diberikan.</w:t>
      </w:r>
      <w:r w:rsidR="00397E32">
        <w:rPr>
          <w:rFonts w:eastAsiaTheme="minorHAnsi"/>
          <w:sz w:val="24"/>
          <w:szCs w:val="24"/>
          <w:lang w:val="id-ID"/>
        </w:rPr>
        <w:t xml:space="preserve"> </w:t>
      </w:r>
      <w:r>
        <w:rPr>
          <w:rFonts w:eastAsiaTheme="minorHAnsi"/>
          <w:sz w:val="24"/>
          <w:szCs w:val="24"/>
          <w:lang w:val="id-ID"/>
        </w:rPr>
        <w:t xml:space="preserve"> Penggun</w:t>
      </w:r>
      <w:r w:rsidR="00397E32">
        <w:rPr>
          <w:rFonts w:eastAsiaTheme="minorHAnsi"/>
          <w:sz w:val="24"/>
          <w:szCs w:val="24"/>
          <w:lang w:val="id-ID"/>
        </w:rPr>
        <w:t>a</w:t>
      </w:r>
      <w:r>
        <w:rPr>
          <w:rFonts w:eastAsiaTheme="minorHAnsi"/>
          <w:sz w:val="24"/>
          <w:szCs w:val="24"/>
          <w:lang w:val="id-ID"/>
        </w:rPr>
        <w:t xml:space="preserve"> umumnya melakukan pelatihan terhadap data yang ada dengan menggunakan pembelajaran jarak matriks. Pada metode berdasar pencarian,</w:t>
      </w:r>
      <w:r w:rsidR="0091090D">
        <w:rPr>
          <w:rFonts w:eastAsiaTheme="minorHAnsi"/>
          <w:sz w:val="24"/>
          <w:szCs w:val="24"/>
          <w:lang w:val="id-ID"/>
        </w:rPr>
        <w:t>algorit</w:t>
      </w:r>
      <w:r>
        <w:rPr>
          <w:rFonts w:eastAsiaTheme="minorHAnsi"/>
          <w:sz w:val="24"/>
          <w:szCs w:val="24"/>
          <w:lang w:val="id-ID"/>
        </w:rPr>
        <w:t>ma ini dirancang untuk menggunakan label yang sudah ada atau berbagai aturan yang mengarahkan dalam pengelompokan yang sesuai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281323">
        <w:rPr>
          <w:rFonts w:eastAsiaTheme="minorHAnsi"/>
          <w:sz w:val="24"/>
          <w:szCs w:val="24"/>
          <w:lang w:val="id-ID"/>
        </w:rPr>
        <w:t xml:space="preserve">Menyediakan beberapa data yang sudah terkelompokan merupakan pendekatan yang mudah sebagai inisiasi kelompok / </w:t>
      </w:r>
      <w:r w:rsidR="00281323">
        <w:rPr>
          <w:rFonts w:eastAsiaTheme="minorHAnsi"/>
          <w:i/>
          <w:sz w:val="24"/>
          <w:szCs w:val="24"/>
          <w:lang w:val="id-ID"/>
        </w:rPr>
        <w:t>initial cluster.</w:t>
      </w:r>
      <w:r w:rsidR="00281323">
        <w:rPr>
          <w:rFonts w:eastAsiaTheme="minorHAnsi"/>
          <w:sz w:val="24"/>
          <w:szCs w:val="24"/>
          <w:lang w:val="id-ID"/>
        </w:rPr>
        <w:t xml:space="preserve"> Namun,proses pemberian label menjadi sulit untuk setiap </w:t>
      </w:r>
      <w:r w:rsidR="00E637AF">
        <w:rPr>
          <w:rFonts w:eastAsiaTheme="minorHAnsi"/>
          <w:sz w:val="24"/>
          <w:szCs w:val="24"/>
          <w:lang w:val="id-ID"/>
        </w:rPr>
        <w:t>kelompok</w:t>
      </w:r>
      <w:r w:rsidR="00281323">
        <w:rPr>
          <w:rFonts w:eastAsiaTheme="minorHAnsi"/>
          <w:sz w:val="24"/>
          <w:szCs w:val="24"/>
          <w:lang w:val="id-ID"/>
        </w:rPr>
        <w:t xml:space="preserve"> dalam kasus nyata,seperti pengelompokan data GPS. Kebanyakan metode </w:t>
      </w:r>
      <w:r w:rsidR="00281323">
        <w:rPr>
          <w:rFonts w:eastAsiaTheme="minorHAnsi"/>
          <w:i/>
          <w:sz w:val="24"/>
          <w:szCs w:val="24"/>
          <w:lang w:val="id-ID"/>
        </w:rPr>
        <w:t xml:space="preserve">semi-supervised </w:t>
      </w:r>
      <w:r w:rsidR="00281323">
        <w:rPr>
          <w:rFonts w:eastAsiaTheme="minorHAnsi"/>
          <w:sz w:val="24"/>
          <w:szCs w:val="24"/>
          <w:lang w:val="id-ID"/>
        </w:rPr>
        <w:t xml:space="preserve">lebih terfokus dalam membuat aturan berpasangan </w:t>
      </w:r>
      <w:r w:rsidR="00281323">
        <w:rPr>
          <w:rFonts w:eastAsiaTheme="minorHAnsi"/>
          <w:i/>
          <w:sz w:val="24"/>
          <w:szCs w:val="24"/>
          <w:lang w:val="id-ID"/>
        </w:rPr>
        <w:t xml:space="preserve">must link / </w:t>
      </w:r>
      <w:r w:rsidR="00281323">
        <w:rPr>
          <w:rFonts w:eastAsiaTheme="minorHAnsi"/>
          <w:sz w:val="24"/>
          <w:szCs w:val="24"/>
          <w:lang w:val="id-ID"/>
        </w:rPr>
        <w:t xml:space="preserve">harus terhubung dan </w:t>
      </w:r>
      <w:r w:rsidR="00281323">
        <w:rPr>
          <w:rFonts w:eastAsiaTheme="minorHAnsi"/>
          <w:i/>
          <w:sz w:val="24"/>
          <w:szCs w:val="24"/>
          <w:lang w:val="id-ID"/>
        </w:rPr>
        <w:t xml:space="preserve">can not link </w:t>
      </w:r>
      <w:r w:rsidR="00281323">
        <w:rPr>
          <w:rFonts w:eastAsiaTheme="minorHAnsi"/>
          <w:sz w:val="24"/>
          <w:szCs w:val="24"/>
          <w:lang w:val="id-ID"/>
        </w:rPr>
        <w:t>/ tidak dapat terhubung.</w:t>
      </w:r>
    </w:p>
    <w:p w:rsidR="000373F9" w:rsidRPr="00883484" w:rsidRDefault="00220139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 w:rsidRPr="00883484">
        <w:rPr>
          <w:i/>
          <w:color w:val="000000"/>
          <w:sz w:val="24"/>
          <w:lang w:val="id-ID"/>
        </w:rPr>
        <w:t>Heuristic Semi-supervised Fuzzy Co-clustering Algorithm with Ruspini’s Condition</w:t>
      </w:r>
      <w:r w:rsidRPr="00883484">
        <w:rPr>
          <w:color w:val="000000"/>
          <w:sz w:val="24"/>
          <w:lang w:val="id-ID"/>
        </w:rPr>
        <w:t xml:space="preserve"> (SS-HFCR) merupakan salah satu teknik</w:t>
      </w:r>
      <w:r w:rsidR="00220849">
        <w:rPr>
          <w:color w:val="000000"/>
          <w:sz w:val="24"/>
          <w:lang w:val="id-ID"/>
        </w:rPr>
        <w:t xml:space="preserve"> baru</w:t>
      </w:r>
      <w:r w:rsidRPr="00883484">
        <w:rPr>
          <w:color w:val="000000"/>
          <w:sz w:val="24"/>
          <w:lang w:val="id-ID"/>
        </w:rPr>
        <w:t xml:space="preserve"> dalam </w:t>
      </w:r>
      <w:r w:rsidRPr="00883484">
        <w:rPr>
          <w:i/>
          <w:color w:val="000000"/>
          <w:sz w:val="24"/>
          <w:lang w:val="id-ID"/>
        </w:rPr>
        <w:t>document clustering.</w:t>
      </w:r>
      <w:r w:rsidR="000D79B9">
        <w:rPr>
          <w:color w:val="000000"/>
          <w:sz w:val="24"/>
          <w:lang w:val="id-ID"/>
        </w:rPr>
        <w:t xml:space="preserve"> Metode ini menggabungkan metode </w:t>
      </w:r>
      <w:r w:rsidR="000D79B9">
        <w:rPr>
          <w:i/>
          <w:color w:val="000000"/>
          <w:sz w:val="24"/>
          <w:lang w:val="id-ID"/>
        </w:rPr>
        <w:t xml:space="preserve">fuzzy clustering, co-clustering </w:t>
      </w:r>
      <w:r w:rsidR="000D79B9">
        <w:rPr>
          <w:color w:val="000000"/>
          <w:sz w:val="24"/>
          <w:lang w:val="id-ID"/>
        </w:rPr>
        <w:t xml:space="preserve">dan pengelompokan </w:t>
      </w:r>
      <w:r w:rsidR="000D79B9">
        <w:rPr>
          <w:i/>
          <w:color w:val="000000"/>
          <w:sz w:val="24"/>
          <w:lang w:val="id-ID"/>
        </w:rPr>
        <w:t>semi-supervised.</w:t>
      </w:r>
      <w:r w:rsidR="00397E32">
        <w:rPr>
          <w:i/>
          <w:color w:val="000000"/>
          <w:sz w:val="24"/>
          <w:lang w:val="id-ID"/>
        </w:rPr>
        <w:t xml:space="preserve"> </w:t>
      </w:r>
      <w:r w:rsidR="00397E32">
        <w:rPr>
          <w:color w:val="000000"/>
          <w:sz w:val="24"/>
          <w:lang w:val="id-ID"/>
        </w:rPr>
        <w:t>SS-HFCR menggunakan pengetahuan yang sebelumnya ada dalam bentuk batasan/aturan berpasangan untuk domain dokumen. Setiap aturan secara spesifik mengatur apakah pasangan dokumen mempunyai aturan “harus/</w:t>
      </w:r>
      <w:r w:rsidR="00397E32">
        <w:rPr>
          <w:i/>
          <w:color w:val="000000"/>
          <w:sz w:val="24"/>
          <w:lang w:val="id-ID"/>
        </w:rPr>
        <w:t>must</w:t>
      </w:r>
      <w:r w:rsidR="00397E32">
        <w:rPr>
          <w:color w:val="000000"/>
          <w:sz w:val="24"/>
          <w:lang w:val="id-ID"/>
        </w:rPr>
        <w:t>” atau “tidak dapat/</w:t>
      </w:r>
      <w:r w:rsidR="00397E32">
        <w:rPr>
          <w:i/>
          <w:color w:val="000000"/>
          <w:sz w:val="24"/>
          <w:lang w:val="id-ID"/>
        </w:rPr>
        <w:t>cannot</w:t>
      </w:r>
      <w:r w:rsidR="00397E32">
        <w:rPr>
          <w:color w:val="000000"/>
          <w:sz w:val="24"/>
          <w:lang w:val="id-ID"/>
        </w:rPr>
        <w:t xml:space="preserve">” dikelompokan dalam satu </w:t>
      </w:r>
      <w:r w:rsidR="00E637AF">
        <w:rPr>
          <w:color w:val="000000"/>
          <w:sz w:val="24"/>
          <w:lang w:val="id-ID"/>
        </w:rPr>
        <w:t>kelompok</w:t>
      </w:r>
      <w:r w:rsidR="00397E32">
        <w:rPr>
          <w:color w:val="000000"/>
          <w:sz w:val="24"/>
          <w:lang w:val="id-ID"/>
        </w:rPr>
        <w:t xml:space="preserve">. Tujuan dari algotima ini adalah untuk meningkatkan akurasi pengelompokan,menekan kepekaan terhadap parameter </w:t>
      </w:r>
      <w:r w:rsidR="00397E32">
        <w:rPr>
          <w:i/>
          <w:color w:val="000000"/>
          <w:sz w:val="24"/>
          <w:lang w:val="id-ID"/>
        </w:rPr>
        <w:t xml:space="preserve">fuzzi </w:t>
      </w:r>
      <w:r w:rsidR="00397E32">
        <w:rPr>
          <w:color w:val="000000"/>
          <w:sz w:val="24"/>
          <w:lang w:val="id-ID"/>
        </w:rPr>
        <w:t xml:space="preserve">dengan pengetahuan terdahulu yang terbatas sedangkan kompleksitas algoritma tetap rendah. </w:t>
      </w:r>
      <w:r w:rsidRPr="00883484">
        <w:rPr>
          <w:color w:val="000000"/>
          <w:sz w:val="24"/>
          <w:lang w:val="id-ID"/>
        </w:rPr>
        <w:t>SS-HFCR digunakan dalam menentukan suatu dokumen termasuk dalam suatu topik.</w:t>
      </w:r>
      <w:r w:rsidR="004E799B">
        <w:rPr>
          <w:color w:val="000000"/>
          <w:sz w:val="24"/>
          <w:lang w:val="id-ID"/>
        </w:rPr>
        <w:t xml:space="preserve"> </w:t>
      </w:r>
      <w:r w:rsidR="00E20E84" w:rsidRPr="00883484">
        <w:rPr>
          <w:color w:val="000000"/>
          <w:sz w:val="24"/>
          <w:lang w:val="id-ID"/>
        </w:rPr>
        <w:t>Diharapkan dengan metode/teknik ini pengelompokan dokumen menjadi lebih mudah.</w:t>
      </w:r>
    </w:p>
    <w:p w:rsidR="00BC5FF8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lastRenderedPageBreak/>
        <w:t>RUMUSAN MASALAH</w:t>
      </w:r>
    </w:p>
    <w:p w:rsidR="008C4068" w:rsidRPr="00883484" w:rsidRDefault="00534828" w:rsidP="0092697E">
      <w:pPr>
        <w:spacing w:after="120"/>
        <w:ind w:left="720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>Rumusan masalah yang diangkat dalam tugas akhir ini adalah:</w:t>
      </w:r>
    </w:p>
    <w:p w:rsidR="009E1477" w:rsidRPr="00883484" w:rsidRDefault="008C4068" w:rsidP="0092697E">
      <w:pPr>
        <w:pStyle w:val="ListParagraph"/>
        <w:numPr>
          <w:ilvl w:val="0"/>
          <w:numId w:val="46"/>
        </w:numPr>
        <w:spacing w:after="120"/>
        <w:rPr>
          <w:bCs/>
          <w:sz w:val="24"/>
          <w:lang w:val="id-ID"/>
        </w:rPr>
      </w:pPr>
      <w:r w:rsidRPr="00883484">
        <w:rPr>
          <w:sz w:val="24"/>
          <w:lang w:val="id-ID" w:eastAsia="ja-JP"/>
        </w:rPr>
        <w:t xml:space="preserve">Bagaimana mengimplementasikan metode </w:t>
      </w:r>
      <w:r w:rsidR="00F93938" w:rsidRPr="00883484">
        <w:rPr>
          <w:color w:val="000000"/>
          <w:sz w:val="24"/>
          <w:lang w:val="id-ID"/>
        </w:rPr>
        <w:t>SS-HFCR</w:t>
      </w:r>
      <w:r w:rsidR="00294485" w:rsidRPr="00883484">
        <w:rPr>
          <w:color w:val="000000"/>
          <w:sz w:val="24"/>
          <w:lang w:val="id-ID"/>
        </w:rPr>
        <w:t>?</w:t>
      </w:r>
    </w:p>
    <w:p w:rsidR="00CC0688" w:rsidRPr="00883484" w:rsidRDefault="00CC0688" w:rsidP="0092697E">
      <w:pPr>
        <w:pStyle w:val="ListParagraph"/>
        <w:numPr>
          <w:ilvl w:val="0"/>
          <w:numId w:val="46"/>
        </w:numPr>
        <w:spacing w:after="120"/>
        <w:rPr>
          <w:bCs/>
          <w:sz w:val="24"/>
          <w:szCs w:val="24"/>
          <w:lang w:val="id-ID"/>
        </w:rPr>
      </w:pPr>
      <w:r w:rsidRPr="00883484">
        <w:rPr>
          <w:bCs/>
          <w:sz w:val="24"/>
          <w:szCs w:val="24"/>
          <w:lang w:val="id-ID"/>
        </w:rPr>
        <w:t xml:space="preserve">Bagaimana metode </w:t>
      </w:r>
      <w:r w:rsidRPr="00883484">
        <w:rPr>
          <w:color w:val="000000"/>
          <w:sz w:val="24"/>
          <w:szCs w:val="24"/>
          <w:lang w:val="id-ID"/>
        </w:rPr>
        <w:t xml:space="preserve">SS-HFCR </w:t>
      </w:r>
      <w:r w:rsidRPr="00883484">
        <w:rPr>
          <w:bCs/>
          <w:sz w:val="24"/>
          <w:szCs w:val="24"/>
          <w:lang w:val="id-ID"/>
        </w:rPr>
        <w:t xml:space="preserve">dapat digunakan untuk </w:t>
      </w:r>
      <w:bookmarkStart w:id="0" w:name="OLE_LINK3"/>
      <w:bookmarkStart w:id="1" w:name="OLE_LINK4"/>
      <w:r w:rsidR="003E7521">
        <w:rPr>
          <w:bCs/>
          <w:sz w:val="24"/>
          <w:szCs w:val="24"/>
          <w:lang w:val="id-ID"/>
        </w:rPr>
        <w:t>mengelompokkan</w:t>
      </w:r>
      <w:bookmarkEnd w:id="0"/>
      <w:bookmarkEnd w:id="1"/>
      <w:r w:rsidRPr="00883484">
        <w:rPr>
          <w:bCs/>
          <w:sz w:val="24"/>
          <w:szCs w:val="24"/>
          <w:lang w:val="id-ID"/>
        </w:rPr>
        <w:t xml:space="preserve"> </w:t>
      </w:r>
      <w:r w:rsidR="00BB64B6" w:rsidRPr="00883484">
        <w:rPr>
          <w:bCs/>
          <w:sz w:val="24"/>
          <w:szCs w:val="24"/>
          <w:lang w:val="id-ID"/>
        </w:rPr>
        <w:t>dokumen teks</w:t>
      </w:r>
      <w:r w:rsidRPr="00883484">
        <w:rPr>
          <w:bCs/>
          <w:sz w:val="24"/>
          <w:szCs w:val="24"/>
          <w:lang w:val="id-ID"/>
        </w:rPr>
        <w:t>?</w:t>
      </w:r>
    </w:p>
    <w:p w:rsidR="00CC0688" w:rsidRPr="00883484" w:rsidRDefault="00294485" w:rsidP="0092697E">
      <w:pPr>
        <w:pStyle w:val="ListParagraph"/>
        <w:numPr>
          <w:ilvl w:val="0"/>
          <w:numId w:val="46"/>
        </w:numPr>
        <w:spacing w:after="120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Bagaimana </w:t>
      </w:r>
      <w:r w:rsidR="003B633B">
        <w:rPr>
          <w:sz w:val="24"/>
          <w:lang w:val="id-ID" w:eastAsia="ja-JP"/>
        </w:rPr>
        <w:t>mengevaluasi</w:t>
      </w:r>
      <w:r w:rsidRPr="00883484">
        <w:rPr>
          <w:sz w:val="24"/>
          <w:lang w:val="id-ID" w:eastAsia="ja-JP"/>
        </w:rPr>
        <w:t xml:space="preserve"> kinerja</w:t>
      </w:r>
      <w:r w:rsidR="009E1477" w:rsidRPr="00883484">
        <w:rPr>
          <w:sz w:val="24"/>
          <w:lang w:val="id-ID" w:eastAsia="ja-JP"/>
        </w:rPr>
        <w:t xml:space="preserve"> metode</w:t>
      </w:r>
      <w:r w:rsidRPr="00883484">
        <w:rPr>
          <w:sz w:val="24"/>
          <w:lang w:val="id-ID" w:eastAsia="ja-JP"/>
        </w:rPr>
        <w:t xml:space="preserve"> </w:t>
      </w:r>
      <w:r w:rsidR="001C6F43" w:rsidRPr="00883484">
        <w:rPr>
          <w:color w:val="000000"/>
          <w:sz w:val="24"/>
          <w:lang w:val="id-ID"/>
        </w:rPr>
        <w:t>SS-HFCR</w:t>
      </w:r>
      <w:r w:rsidR="00F93938" w:rsidRPr="00883484">
        <w:rPr>
          <w:color w:val="000000"/>
          <w:sz w:val="24"/>
          <w:lang w:val="id-ID"/>
        </w:rPr>
        <w:t xml:space="preserve"> </w:t>
      </w:r>
      <w:r w:rsidR="004D1A97" w:rsidRPr="00883484">
        <w:rPr>
          <w:color w:val="000000"/>
          <w:sz w:val="24"/>
          <w:lang w:val="id-ID"/>
        </w:rPr>
        <w:t>?</w:t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BATASAN MASALAH</w:t>
      </w:r>
    </w:p>
    <w:p w:rsidR="00A57F20" w:rsidRPr="00883484" w:rsidRDefault="00A57F20" w:rsidP="0092697E">
      <w:pPr>
        <w:pStyle w:val="BodyTextIndent"/>
        <w:spacing w:after="120" w:line="240" w:lineRule="auto"/>
        <w:ind w:left="720"/>
        <w:contextualSpacing/>
        <w:rPr>
          <w:bCs/>
          <w:szCs w:val="24"/>
          <w:lang w:val="id-ID"/>
        </w:rPr>
      </w:pPr>
      <w:r w:rsidRPr="00883484">
        <w:rPr>
          <w:bCs/>
          <w:szCs w:val="24"/>
          <w:lang w:val="id-ID"/>
        </w:rPr>
        <w:t>Permasalahan yang dibahas dalam tugas akhir ini memiliki beberapa batasan, yaitu sebagai berikut :</w:t>
      </w:r>
    </w:p>
    <w:p w:rsidR="00A57F20" w:rsidRPr="00883484" w:rsidRDefault="00106A06" w:rsidP="0092697E">
      <w:pPr>
        <w:pStyle w:val="BodyTextIndent"/>
        <w:numPr>
          <w:ilvl w:val="0"/>
          <w:numId w:val="44"/>
        </w:numPr>
        <w:spacing w:after="120" w:line="240" w:lineRule="auto"/>
        <w:contextualSpacing/>
        <w:rPr>
          <w:bCs/>
          <w:szCs w:val="24"/>
          <w:lang w:val="id-ID"/>
        </w:rPr>
      </w:pPr>
      <w:r w:rsidRPr="00883484">
        <w:rPr>
          <w:bCs/>
          <w:i/>
          <w:szCs w:val="24"/>
          <w:lang w:val="id-ID"/>
        </w:rPr>
        <w:t>Dataset</w:t>
      </w:r>
      <w:r w:rsidR="00CE1752" w:rsidRPr="00883484">
        <w:rPr>
          <w:bCs/>
          <w:szCs w:val="24"/>
          <w:lang w:val="id-ID"/>
        </w:rPr>
        <w:t xml:space="preserve"> yang digunakan adalah </w:t>
      </w:r>
      <w:r w:rsidR="00CE1752" w:rsidRPr="00883484">
        <w:rPr>
          <w:bCs/>
          <w:i/>
          <w:szCs w:val="24"/>
          <w:lang w:val="id-ID"/>
        </w:rPr>
        <w:t>20 Newsgroups,</w:t>
      </w:r>
      <w:r w:rsidR="00CE1752" w:rsidRPr="00883484">
        <w:rPr>
          <w:lang w:val="id-ID"/>
        </w:rPr>
        <w:t xml:space="preserve"> </w:t>
      </w:r>
      <w:r w:rsidR="00CE1752" w:rsidRPr="00883484">
        <w:rPr>
          <w:bCs/>
          <w:i/>
          <w:szCs w:val="24"/>
          <w:lang w:val="id-ID"/>
        </w:rPr>
        <w:t>Reuters-21578 R8</w:t>
      </w:r>
      <w:r w:rsidR="006F28BF">
        <w:rPr>
          <w:bCs/>
          <w:i/>
          <w:szCs w:val="24"/>
          <w:lang w:val="id-ID"/>
        </w:rPr>
        <w:t>,</w:t>
      </w:r>
      <w:r w:rsidR="006F28BF" w:rsidRPr="00883484">
        <w:rPr>
          <w:bCs/>
          <w:szCs w:val="24"/>
          <w:lang w:val="id-ID"/>
        </w:rPr>
        <w:t xml:space="preserve"> </w:t>
      </w:r>
      <w:r w:rsidR="00325443" w:rsidRPr="00883484">
        <w:rPr>
          <w:bCs/>
          <w:szCs w:val="24"/>
          <w:lang w:val="id-ID"/>
        </w:rPr>
        <w:t xml:space="preserve">dan </w:t>
      </w:r>
      <w:r w:rsidR="00325443" w:rsidRPr="00883484">
        <w:rPr>
          <w:bCs/>
          <w:i/>
          <w:szCs w:val="24"/>
          <w:lang w:val="id-ID"/>
        </w:rPr>
        <w:t>Webkb</w:t>
      </w:r>
      <w:r w:rsidR="006F28BF" w:rsidRPr="00883484">
        <w:rPr>
          <w:lang w:val="id-ID"/>
        </w:rPr>
        <w:t xml:space="preserve"> </w:t>
      </w:r>
      <w:r w:rsidR="006F28BF" w:rsidRPr="00883484">
        <w:rPr>
          <w:bCs/>
          <w:i/>
          <w:szCs w:val="24"/>
          <w:lang w:val="id-ID"/>
        </w:rPr>
        <w:t xml:space="preserve">Reuters-21578 </w:t>
      </w:r>
      <w:r w:rsidR="006F28BF" w:rsidRPr="00883484">
        <w:rPr>
          <w:rStyle w:val="FootnoteReference"/>
          <w:bCs/>
          <w:i/>
          <w:szCs w:val="24"/>
          <w:lang w:val="id-ID"/>
        </w:rPr>
        <w:footnoteReference w:id="1"/>
      </w:r>
      <w:r w:rsidR="006F28BF">
        <w:rPr>
          <w:bCs/>
          <w:i/>
          <w:szCs w:val="24"/>
          <w:lang w:val="id-ID"/>
        </w:rPr>
        <w:t>.</w:t>
      </w:r>
    </w:p>
    <w:p w:rsidR="008C4068" w:rsidRPr="00883484" w:rsidRDefault="008C4068" w:rsidP="0092697E">
      <w:pPr>
        <w:pStyle w:val="BodyTextIndent"/>
        <w:numPr>
          <w:ilvl w:val="0"/>
          <w:numId w:val="44"/>
        </w:numPr>
        <w:spacing w:after="120" w:line="240" w:lineRule="auto"/>
        <w:contextualSpacing/>
        <w:rPr>
          <w:bCs/>
          <w:szCs w:val="24"/>
          <w:lang w:val="id-ID"/>
        </w:rPr>
      </w:pPr>
      <w:r w:rsidRPr="00883484">
        <w:rPr>
          <w:bCs/>
          <w:szCs w:val="24"/>
          <w:lang w:val="id-ID"/>
        </w:rPr>
        <w:t xml:space="preserve">Metode yang digunakan adalah </w:t>
      </w:r>
      <w:r w:rsidR="00BF0945" w:rsidRPr="00883484">
        <w:rPr>
          <w:i/>
          <w:color w:val="000000"/>
          <w:lang w:val="id-ID"/>
        </w:rPr>
        <w:t>Heuristic Semi-supervised Fuzzy Co-clustering Algorithm</w:t>
      </w:r>
      <w:r w:rsidR="00BF0945" w:rsidRPr="00883484">
        <w:rPr>
          <w:color w:val="000000"/>
          <w:lang w:val="id-ID"/>
        </w:rPr>
        <w:t xml:space="preserve"> (SS-HFCR)</w:t>
      </w:r>
      <w:r w:rsidR="00CE74C3" w:rsidRPr="00883484">
        <w:rPr>
          <w:color w:val="000000"/>
          <w:lang w:val="id-ID"/>
        </w:rPr>
        <w:t>.</w:t>
      </w:r>
      <w:r w:rsidR="00A72A16" w:rsidRPr="00883484">
        <w:rPr>
          <w:color w:val="000000"/>
          <w:lang w:val="id-ID"/>
        </w:rPr>
        <w:t xml:space="preserve"> </w:t>
      </w:r>
    </w:p>
    <w:p w:rsidR="008165F9" w:rsidRPr="00883484" w:rsidRDefault="008165F9" w:rsidP="0092697E">
      <w:pPr>
        <w:pStyle w:val="BodyTextIndent"/>
        <w:numPr>
          <w:ilvl w:val="0"/>
          <w:numId w:val="44"/>
        </w:numPr>
        <w:spacing w:after="120" w:line="240" w:lineRule="auto"/>
        <w:contextualSpacing/>
        <w:rPr>
          <w:bCs/>
          <w:szCs w:val="24"/>
          <w:lang w:val="id-ID"/>
        </w:rPr>
      </w:pPr>
      <w:r w:rsidRPr="00883484">
        <w:rPr>
          <w:bCs/>
          <w:szCs w:val="24"/>
          <w:lang w:val="id-ID"/>
        </w:rPr>
        <w:t>Evaluasi yang dilakuk</w:t>
      </w:r>
      <w:r w:rsidR="00683EC9" w:rsidRPr="00883484">
        <w:rPr>
          <w:bCs/>
          <w:szCs w:val="24"/>
          <w:lang w:val="id-ID"/>
        </w:rPr>
        <w:t>a</w:t>
      </w:r>
      <w:r w:rsidRPr="00883484">
        <w:rPr>
          <w:bCs/>
          <w:szCs w:val="24"/>
          <w:lang w:val="id-ID"/>
        </w:rPr>
        <w:t>n melingkupi akurasi,kestabilan dan efesiensi.</w:t>
      </w:r>
    </w:p>
    <w:p w:rsidR="009E3C87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TUJUAN PEMBUATAN TUGAS AKHIR</w:t>
      </w:r>
      <w:r w:rsidR="00AD0BD1" w:rsidRPr="00883484">
        <w:rPr>
          <w:lang w:val="id-ID"/>
        </w:rPr>
        <w:t xml:space="preserve"> </w:t>
      </w:r>
    </w:p>
    <w:p w:rsidR="0075236D" w:rsidRPr="00883484" w:rsidRDefault="0075236D" w:rsidP="0092697E">
      <w:pPr>
        <w:spacing w:after="120"/>
        <w:ind w:left="810"/>
        <w:rPr>
          <w:sz w:val="24"/>
          <w:lang w:val="id-ID"/>
        </w:rPr>
      </w:pPr>
      <w:r w:rsidRPr="00883484">
        <w:rPr>
          <w:sz w:val="24"/>
          <w:lang w:val="id-ID"/>
        </w:rPr>
        <w:t>Tugas akhir ini bertujuan untuk :</w:t>
      </w:r>
    </w:p>
    <w:p w:rsidR="00CA60DF" w:rsidRPr="00883484" w:rsidRDefault="00C0688C" w:rsidP="0092697E">
      <w:pPr>
        <w:pStyle w:val="ListParagraph"/>
        <w:numPr>
          <w:ilvl w:val="0"/>
          <w:numId w:val="45"/>
        </w:numPr>
        <w:spacing w:after="120"/>
        <w:ind w:left="1080"/>
        <w:jc w:val="both"/>
        <w:rPr>
          <w:sz w:val="24"/>
          <w:lang w:val="id-ID"/>
        </w:rPr>
      </w:pPr>
      <w:r>
        <w:rPr>
          <w:sz w:val="24"/>
          <w:lang w:val="id-ID"/>
        </w:rPr>
        <w:t>M</w:t>
      </w:r>
      <w:r w:rsidRPr="00C0688C">
        <w:rPr>
          <w:sz w:val="24"/>
          <w:lang w:val="id-ID"/>
        </w:rPr>
        <w:t xml:space="preserve">engimplementasikan </w:t>
      </w:r>
      <w:r w:rsidR="00CA60DF" w:rsidRPr="00883484">
        <w:rPr>
          <w:sz w:val="24"/>
          <w:lang w:val="id-ID"/>
        </w:rPr>
        <w:t>metode</w:t>
      </w:r>
      <w:r w:rsidR="0049554B" w:rsidRPr="00883484">
        <w:rPr>
          <w:sz w:val="24"/>
          <w:lang w:val="id-ID"/>
        </w:rPr>
        <w:t xml:space="preserve"> </w:t>
      </w:r>
      <w:r w:rsidR="001827E7" w:rsidRPr="00883484">
        <w:rPr>
          <w:color w:val="000000"/>
          <w:sz w:val="24"/>
          <w:lang w:val="id-ID"/>
        </w:rPr>
        <w:t>SS-HFCR</w:t>
      </w:r>
      <w:r w:rsidR="004D6B03" w:rsidRPr="00883484">
        <w:rPr>
          <w:color w:val="000000"/>
          <w:sz w:val="24"/>
          <w:lang w:val="id-ID"/>
        </w:rPr>
        <w:t xml:space="preserve"> </w:t>
      </w:r>
      <w:r w:rsidR="00CE74C3" w:rsidRPr="00883484">
        <w:rPr>
          <w:sz w:val="24"/>
          <w:lang w:val="id-ID"/>
        </w:rPr>
        <w:t>.</w:t>
      </w:r>
      <w:r w:rsidR="00A72A16" w:rsidRPr="00883484">
        <w:rPr>
          <w:sz w:val="24"/>
          <w:lang w:val="id-ID"/>
        </w:rPr>
        <w:t xml:space="preserve"> </w:t>
      </w:r>
    </w:p>
    <w:p w:rsidR="0075236D" w:rsidRPr="00883484" w:rsidRDefault="00746971" w:rsidP="0092697E">
      <w:pPr>
        <w:pStyle w:val="ListParagraph"/>
        <w:numPr>
          <w:ilvl w:val="0"/>
          <w:numId w:val="45"/>
        </w:numPr>
        <w:spacing w:after="120"/>
        <w:ind w:left="1080"/>
        <w:jc w:val="both"/>
        <w:rPr>
          <w:sz w:val="24"/>
          <w:lang w:val="id-ID"/>
        </w:rPr>
      </w:pPr>
      <w:r>
        <w:rPr>
          <w:sz w:val="24"/>
          <w:szCs w:val="24"/>
          <w:lang w:val="id-ID" w:eastAsia="ja-JP"/>
        </w:rPr>
        <w:t>Mengelompokkan dokumen teks dengan metode SS-HFCR.</w:t>
      </w:r>
    </w:p>
    <w:p w:rsidR="00CD7BC8" w:rsidRPr="00883484" w:rsidRDefault="00052A24" w:rsidP="0092697E">
      <w:pPr>
        <w:pStyle w:val="ListParagraph"/>
        <w:numPr>
          <w:ilvl w:val="0"/>
          <w:numId w:val="45"/>
        </w:numPr>
        <w:spacing w:after="120"/>
        <w:ind w:left="1080"/>
        <w:jc w:val="both"/>
        <w:rPr>
          <w:sz w:val="24"/>
          <w:lang w:val="id-ID"/>
        </w:rPr>
      </w:pPr>
      <w:r>
        <w:rPr>
          <w:sz w:val="24"/>
          <w:szCs w:val="24"/>
          <w:lang w:val="id-ID" w:eastAsia="ja-JP"/>
        </w:rPr>
        <w:t>M</w:t>
      </w:r>
      <w:r w:rsidR="008B10E0">
        <w:rPr>
          <w:sz w:val="24"/>
          <w:szCs w:val="24"/>
          <w:lang w:val="id-ID" w:eastAsia="ja-JP"/>
        </w:rPr>
        <w:t>e</w:t>
      </w:r>
      <w:r>
        <w:rPr>
          <w:sz w:val="24"/>
          <w:szCs w:val="24"/>
          <w:lang w:val="id-ID" w:eastAsia="ja-JP"/>
        </w:rPr>
        <w:t>ngevaluasi</w:t>
      </w:r>
      <w:r w:rsidR="004D6B03" w:rsidRPr="00883484">
        <w:rPr>
          <w:sz w:val="24"/>
          <w:szCs w:val="24"/>
          <w:lang w:val="id-ID" w:eastAsia="ja-JP"/>
        </w:rPr>
        <w:t xml:space="preserve"> kinerja metode </w:t>
      </w:r>
      <w:r w:rsidR="00AD60A1" w:rsidRPr="00883484">
        <w:rPr>
          <w:color w:val="000000"/>
          <w:sz w:val="24"/>
          <w:lang w:val="id-ID"/>
        </w:rPr>
        <w:t>SS-HFCR</w:t>
      </w:r>
      <w:r w:rsidR="001335DA">
        <w:rPr>
          <w:sz w:val="24"/>
          <w:szCs w:val="24"/>
          <w:lang w:val="id-ID" w:eastAsia="ja-JP"/>
        </w:rPr>
        <w:t xml:space="preserve"> </w:t>
      </w:r>
      <w:r w:rsidR="00994D5E">
        <w:rPr>
          <w:sz w:val="24"/>
          <w:szCs w:val="24"/>
          <w:lang w:val="id-ID" w:eastAsia="ja-JP"/>
        </w:rPr>
        <w:t>berdasarkan</w:t>
      </w:r>
      <w:r w:rsidR="001335DA">
        <w:rPr>
          <w:sz w:val="24"/>
          <w:szCs w:val="24"/>
          <w:lang w:val="id-ID" w:eastAsia="ja-JP"/>
        </w:rPr>
        <w:t xml:space="preserve"> akurasi,kestabilan</w:t>
      </w:r>
      <w:r w:rsidR="0035480A">
        <w:rPr>
          <w:sz w:val="24"/>
          <w:szCs w:val="24"/>
          <w:lang w:val="id-ID" w:eastAsia="ja-JP"/>
        </w:rPr>
        <w:t>,</w:t>
      </w:r>
      <w:r w:rsidR="001335DA">
        <w:rPr>
          <w:sz w:val="24"/>
          <w:szCs w:val="24"/>
          <w:lang w:val="id-ID" w:eastAsia="ja-JP"/>
        </w:rPr>
        <w:t>dan efesiensi.</w:t>
      </w:r>
    </w:p>
    <w:p w:rsidR="00CD7BC8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MANFAAT TUGAS AKHIR</w:t>
      </w:r>
    </w:p>
    <w:p w:rsidR="009229AF" w:rsidRPr="00883484" w:rsidRDefault="009229AF" w:rsidP="0092697E">
      <w:pPr>
        <w:spacing w:after="120"/>
        <w:ind w:left="7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Manfaat yang diharapkan dari tugas akhir ini adalah Mengaplikasikan kakas bantu untuk mempermudah dalam mengelompokkan/</w:t>
      </w:r>
      <w:r w:rsidR="00DE5A98" w:rsidRPr="00883484">
        <w:rPr>
          <w:sz w:val="24"/>
          <w:lang w:val="id-ID"/>
        </w:rPr>
        <w:t>pengelompokan</w:t>
      </w:r>
      <w:r w:rsidRPr="00883484">
        <w:rPr>
          <w:sz w:val="24"/>
          <w:lang w:val="id-ID"/>
        </w:rPr>
        <w:t xml:space="preserve"> dokumen teks</w:t>
      </w:r>
      <w:r w:rsidR="00CE74C3" w:rsidRPr="00883484">
        <w:rPr>
          <w:sz w:val="24"/>
          <w:lang w:val="id-ID"/>
        </w:rPr>
        <w:t>.</w:t>
      </w:r>
      <w:r w:rsidR="00A72A16" w:rsidRPr="00883484">
        <w:rPr>
          <w:sz w:val="24"/>
          <w:lang w:val="id-ID"/>
        </w:rPr>
        <w:t xml:space="preserve"> </w:t>
      </w:r>
    </w:p>
    <w:p w:rsidR="00106A06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TINJAUAN PUSTAKA</w:t>
      </w:r>
      <w:r w:rsidR="00FF236D" w:rsidRPr="00883484">
        <w:rPr>
          <w:lang w:val="id-ID"/>
        </w:rPr>
        <w:t xml:space="preserve"> </w:t>
      </w:r>
    </w:p>
    <w:p w:rsidR="008E0512" w:rsidRPr="00883484" w:rsidRDefault="000C3D2A" w:rsidP="00B178F2">
      <w:pPr>
        <w:spacing w:after="120"/>
        <w:ind w:left="720"/>
        <w:rPr>
          <w:b/>
          <w:color w:val="000000"/>
          <w:sz w:val="24"/>
          <w:lang w:val="id-ID"/>
        </w:rPr>
      </w:pPr>
      <w:r w:rsidRPr="00883484">
        <w:rPr>
          <w:b/>
          <w:color w:val="000000"/>
          <w:sz w:val="24"/>
          <w:lang w:val="id-ID"/>
        </w:rPr>
        <w:t>8</w:t>
      </w:r>
      <w:r w:rsidR="00CE74C3" w:rsidRPr="00883484">
        <w:rPr>
          <w:b/>
          <w:color w:val="000000"/>
          <w:sz w:val="24"/>
          <w:lang w:val="id-ID"/>
        </w:rPr>
        <w:t xml:space="preserve">. </w:t>
      </w:r>
      <w:r w:rsidRPr="00883484">
        <w:rPr>
          <w:b/>
          <w:color w:val="000000"/>
          <w:sz w:val="24"/>
          <w:lang w:val="id-ID"/>
        </w:rPr>
        <w:t>1</w:t>
      </w:r>
      <w:r w:rsidR="00DA4582" w:rsidRPr="00883484">
        <w:rPr>
          <w:b/>
          <w:color w:val="000000"/>
          <w:sz w:val="24"/>
          <w:lang w:val="id-ID"/>
        </w:rPr>
        <w:t xml:space="preserve"> </w:t>
      </w:r>
      <w:r w:rsidRPr="00883484">
        <w:rPr>
          <w:b/>
          <w:i/>
          <w:color w:val="000000"/>
          <w:sz w:val="24"/>
          <w:lang w:val="id-ID"/>
        </w:rPr>
        <w:t>Heuristic Semi-supervised Fuzzy Co-clustering Algorithm</w:t>
      </w:r>
      <w:r w:rsidR="003C65C0" w:rsidRPr="00883484">
        <w:rPr>
          <w:b/>
          <w:i/>
          <w:color w:val="000000"/>
          <w:sz w:val="24"/>
          <w:lang w:val="id-ID"/>
        </w:rPr>
        <w:t xml:space="preserve"> with Ruspini’s Condition</w:t>
      </w:r>
      <w:r w:rsidR="00A72A16" w:rsidRPr="00883484">
        <w:rPr>
          <w:b/>
          <w:color w:val="000000"/>
          <w:sz w:val="24"/>
          <w:lang w:val="id-ID"/>
        </w:rPr>
        <w:t xml:space="preserve"> </w:t>
      </w:r>
      <w:r w:rsidRPr="00883484">
        <w:rPr>
          <w:b/>
          <w:color w:val="000000"/>
          <w:sz w:val="24"/>
          <w:lang w:val="id-ID"/>
        </w:rPr>
        <w:t>(SS-HFCR)</w:t>
      </w:r>
    </w:p>
    <w:p w:rsidR="000C3D2A" w:rsidRPr="00883484" w:rsidRDefault="00877937" w:rsidP="0092697E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Algoritma </w:t>
      </w:r>
      <w:r w:rsidRPr="00883484">
        <w:rPr>
          <w:i/>
          <w:sz w:val="24"/>
          <w:lang w:val="id-ID" w:eastAsia="ja-JP"/>
        </w:rPr>
        <w:t>semi-supervised heuristik semi-supervised fuzzy co-clustering</w:t>
      </w:r>
      <w:r w:rsidR="00FF643E">
        <w:rPr>
          <w:i/>
          <w:sz w:val="24"/>
          <w:lang w:val="id-ID" w:eastAsia="ja-JP"/>
        </w:rPr>
        <w:t xml:space="preserve"> with ruspini’s condition</w:t>
      </w:r>
      <w:r w:rsidRPr="00883484">
        <w:rPr>
          <w:sz w:val="24"/>
          <w:lang w:val="id-ID" w:eastAsia="ja-JP"/>
        </w:rPr>
        <w:t xml:space="preserve"> (SS-HFCR) digunakan untuk</w:t>
      </w:r>
      <w:r w:rsidR="00E01BE1" w:rsidRPr="00883484">
        <w:rPr>
          <w:sz w:val="24"/>
          <w:lang w:val="id-ID" w:eastAsia="ja-JP"/>
        </w:rPr>
        <w:t xml:space="preserve"> </w:t>
      </w:r>
      <w:r w:rsidR="00A50427">
        <w:rPr>
          <w:sz w:val="24"/>
          <w:lang w:val="id-ID" w:eastAsia="ja-JP"/>
        </w:rPr>
        <w:t>mengelompokkan</w:t>
      </w:r>
      <w:r w:rsidRPr="00883484">
        <w:rPr>
          <w:sz w:val="24"/>
          <w:lang w:val="id-ID" w:eastAsia="ja-JP"/>
        </w:rPr>
        <w:t xml:space="preserve"> data dokumen web yang besar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Di dalam pendekatan ini,proses </w:t>
      </w:r>
      <w:r w:rsidR="00DE5A98" w:rsidRPr="00883484">
        <w:rPr>
          <w:sz w:val="24"/>
          <w:lang w:val="id-ID" w:eastAsia="ja-JP"/>
        </w:rPr>
        <w:t>pengelompokan</w:t>
      </w:r>
      <w:r w:rsidRPr="00883484">
        <w:rPr>
          <w:sz w:val="24"/>
          <w:lang w:val="id-ID" w:eastAsia="ja-JP"/>
        </w:rPr>
        <w:t xml:space="preserve"> di lakukan dengan memasukan beberapa pengetahuan sebelumnya dalam bentuk </w:t>
      </w:r>
      <w:r w:rsidR="00DE5A98" w:rsidRPr="00883484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berpasangan yang disediakan oleh pengguna ke kerangka </w:t>
      </w:r>
      <w:r w:rsidRPr="00883484">
        <w:rPr>
          <w:i/>
          <w:sz w:val="24"/>
          <w:lang w:val="id-ID" w:eastAsia="ja-JP"/>
        </w:rPr>
        <w:t>fuzzy co-clustering</w:t>
      </w:r>
      <w:sdt>
        <w:sdtPr>
          <w:rPr>
            <w:i/>
            <w:sz w:val="24"/>
            <w:lang w:val="id-ID" w:eastAsia="ja-JP"/>
          </w:rPr>
          <w:id w:val="399665502"/>
          <w:citation/>
        </w:sdtPr>
        <w:sdtContent>
          <w:r w:rsidR="00D72659">
            <w:rPr>
              <w:i/>
              <w:sz w:val="24"/>
              <w:lang w:val="id-ID" w:eastAsia="ja-JP"/>
            </w:rPr>
            <w:fldChar w:fldCharType="begin"/>
          </w:r>
          <w:r w:rsidR="000A5B4E">
            <w:rPr>
              <w:i/>
              <w:sz w:val="24"/>
              <w:lang w:val="id-ID" w:eastAsia="ja-JP"/>
            </w:rPr>
            <w:instrText xml:space="preserve"> CITATION Yan13 \l 1057 </w:instrText>
          </w:r>
          <w:r w:rsidR="00D72659">
            <w:rPr>
              <w:i/>
              <w:sz w:val="24"/>
              <w:lang w:val="id-ID" w:eastAsia="ja-JP"/>
            </w:rPr>
            <w:fldChar w:fldCharType="separate"/>
          </w:r>
          <w:r w:rsidR="00271C8F">
            <w:rPr>
              <w:i/>
              <w:noProof/>
              <w:sz w:val="24"/>
              <w:lang w:val="id-ID" w:eastAsia="ja-JP"/>
            </w:rPr>
            <w:t xml:space="preserve"> </w:t>
          </w:r>
          <w:r w:rsidR="00271C8F" w:rsidRPr="00271C8F">
            <w:rPr>
              <w:noProof/>
              <w:sz w:val="24"/>
              <w:lang w:val="id-ID" w:eastAsia="ja-JP"/>
            </w:rPr>
            <w:t>[</w:t>
          </w:r>
          <w:hyperlink w:anchor="Yan13" w:history="1">
            <w:r w:rsidR="00271C8F" w:rsidRPr="00271C8F">
              <w:rPr>
                <w:rStyle w:val="Heading2Char"/>
                <w:rFonts w:eastAsia="MS Mincho" w:cs="Times New Roman"/>
                <w:noProof/>
                <w:szCs w:val="20"/>
                <w:lang w:val="id-ID" w:eastAsia="ja-JP"/>
              </w:rPr>
              <w:t>3</w:t>
            </w:r>
          </w:hyperlink>
          <w:r w:rsidR="00271C8F" w:rsidRPr="00271C8F">
            <w:rPr>
              <w:noProof/>
              <w:sz w:val="24"/>
              <w:lang w:val="id-ID" w:eastAsia="ja-JP"/>
            </w:rPr>
            <w:t>]</w:t>
          </w:r>
          <w:r w:rsidR="00D72659">
            <w:rPr>
              <w:i/>
              <w:sz w:val="24"/>
              <w:lang w:val="id-ID" w:eastAsia="ja-JP"/>
            </w:rPr>
            <w:fldChar w:fldCharType="end"/>
          </w:r>
        </w:sdtContent>
      </w:sdt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Setiap </w:t>
      </w:r>
      <w:r w:rsidR="007A7F1C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menentukan apakah pasangan dokumen "harus</w:t>
      </w:r>
      <w:r w:rsidR="00CA218D" w:rsidRPr="00883484">
        <w:rPr>
          <w:sz w:val="24"/>
          <w:lang w:val="id-ID" w:eastAsia="ja-JP"/>
        </w:rPr>
        <w:t xml:space="preserve"> terhubung</w:t>
      </w:r>
      <w:r w:rsidRPr="00883484">
        <w:rPr>
          <w:sz w:val="24"/>
          <w:lang w:val="id-ID" w:eastAsia="ja-JP"/>
        </w:rPr>
        <w:t>" atau "tidak dapat</w:t>
      </w:r>
      <w:r w:rsidR="00CA218D" w:rsidRPr="00883484">
        <w:rPr>
          <w:sz w:val="24"/>
          <w:lang w:val="id-ID" w:eastAsia="ja-JP"/>
        </w:rPr>
        <w:t xml:space="preserve"> terhubung</w:t>
      </w:r>
      <w:r w:rsidR="001C2243">
        <w:rPr>
          <w:sz w:val="24"/>
          <w:lang w:val="id-ID" w:eastAsia="ja-JP"/>
        </w:rPr>
        <w:t>" di masu</w:t>
      </w:r>
      <w:r w:rsidRPr="00883484">
        <w:rPr>
          <w:sz w:val="24"/>
          <w:lang w:val="id-ID" w:eastAsia="ja-JP"/>
        </w:rPr>
        <w:t>kan dalam klaster yang sama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Selanjutnya,diformulasikan fungsi </w:t>
      </w:r>
      <w:r w:rsidRPr="00883484">
        <w:rPr>
          <w:sz w:val="24"/>
          <w:lang w:val="id-ID" w:eastAsia="ja-JP"/>
        </w:rPr>
        <w:lastRenderedPageBreak/>
        <w:t xml:space="preserve">biaya aglomerasi kompetitif yang juga dapat digunakan untuk pengetahuan sebelumnya di dalam proses </w:t>
      </w:r>
      <w:r w:rsidR="00DE5A98" w:rsidRPr="00883484">
        <w:rPr>
          <w:sz w:val="24"/>
          <w:lang w:val="id-ID" w:eastAsia="ja-JP"/>
        </w:rPr>
        <w:t>pengelompokan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Pembelajaran berdasar eksperimen </w:t>
      </w:r>
      <w:r w:rsidR="00E01BE1" w:rsidRPr="00883484">
        <w:rPr>
          <w:sz w:val="24"/>
          <w:lang w:val="id-ID" w:eastAsia="ja-JP"/>
        </w:rPr>
        <w:t>dengan</w:t>
      </w:r>
      <w:r w:rsidRPr="00883484">
        <w:rPr>
          <w:sz w:val="24"/>
          <w:lang w:val="id-ID" w:eastAsia="ja-JP"/>
        </w:rPr>
        <w:t xml:space="preserve"> </w:t>
      </w:r>
      <w:r w:rsidR="00106A06" w:rsidRPr="00883484">
        <w:rPr>
          <w:i/>
          <w:sz w:val="24"/>
          <w:lang w:val="id-ID" w:eastAsia="ja-JP"/>
        </w:rPr>
        <w:t>dataset</w:t>
      </w:r>
      <w:r w:rsidRPr="00883484">
        <w:rPr>
          <w:sz w:val="24"/>
          <w:lang w:val="id-ID" w:eastAsia="ja-JP"/>
        </w:rPr>
        <w:t xml:space="preserve"> berjumlah besar menunjukkan kekuatan dan potensi dari SS-HFCR dalam sisi akurasi,kestabilan,dan efesiensi</w:t>
      </w:r>
      <w:r w:rsidR="003B4156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</w:p>
    <w:tbl>
      <w:tblPr>
        <w:tblStyle w:val="TableGrid"/>
        <w:tblW w:w="0" w:type="auto"/>
        <w:tblInd w:w="817" w:type="dxa"/>
        <w:tblLook w:val="04A0"/>
      </w:tblPr>
      <w:tblGrid>
        <w:gridCol w:w="1373"/>
        <w:gridCol w:w="7087"/>
      </w:tblGrid>
      <w:tr w:rsidR="00453F96" w:rsidRPr="00883484" w:rsidTr="003E7521">
        <w:tc>
          <w:tcPr>
            <w:tcW w:w="1373" w:type="dxa"/>
          </w:tcPr>
          <w:p w:rsidR="005D512B" w:rsidRPr="00883484" w:rsidRDefault="005D512B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883484">
              <w:rPr>
                <w:b/>
                <w:sz w:val="24"/>
                <w:lang w:val="id-ID" w:eastAsia="ja-JP"/>
              </w:rPr>
              <w:t>Notasi</w:t>
            </w:r>
          </w:p>
        </w:tc>
        <w:tc>
          <w:tcPr>
            <w:tcW w:w="7087" w:type="dxa"/>
          </w:tcPr>
          <w:p w:rsidR="005D512B" w:rsidRPr="00883484" w:rsidRDefault="005D512B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883484">
              <w:rPr>
                <w:b/>
                <w:sz w:val="24"/>
                <w:lang w:val="id-ID" w:eastAsia="ja-JP"/>
              </w:rPr>
              <w:t>Arti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1D5809" w:rsidRDefault="00B57658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1D5809">
              <w:rPr>
                <w:b/>
                <w:sz w:val="24"/>
                <w:lang w:val="id-ID" w:eastAsia="ja-JP"/>
              </w:rPr>
              <w:t>D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Asosiasi matriks kata dalam dokumen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c/C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Indeks </w:t>
            </w:r>
            <w:r w:rsidR="00DE5A98" w:rsidRPr="00883484">
              <w:rPr>
                <w:sz w:val="24"/>
                <w:lang w:val="id-ID" w:eastAsia="ja-JP"/>
              </w:rPr>
              <w:t>kelompok</w:t>
            </w:r>
            <w:r w:rsidRPr="00883484">
              <w:rPr>
                <w:sz w:val="24"/>
                <w:lang w:val="id-ID" w:eastAsia="ja-JP"/>
              </w:rPr>
              <w:t xml:space="preserve">/Jumlah </w:t>
            </w:r>
            <w:r w:rsidR="00DE5A98" w:rsidRPr="00883484">
              <w:rPr>
                <w:sz w:val="24"/>
                <w:lang w:val="id-ID" w:eastAsia="ja-JP"/>
              </w:rPr>
              <w:t>kelompok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M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Jumlah kata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N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Jumlah dokumen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x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i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Dokumen ke i dalah </w:t>
            </w:r>
            <w:r w:rsidRPr="00883484">
              <w:rPr>
                <w:i/>
                <w:sz w:val="24"/>
                <w:lang w:val="id-ID" w:eastAsia="ja-JP"/>
              </w:rPr>
              <w:t>R</w:t>
            </w:r>
            <w:r w:rsidRPr="00883484">
              <w:rPr>
                <w:sz w:val="24"/>
                <w:lang w:val="id-ID" w:eastAsia="ja-JP"/>
              </w:rPr>
              <w:softHyphen/>
            </w:r>
            <w:r w:rsidRPr="00883484">
              <w:rPr>
                <w:sz w:val="24"/>
                <w:vertAlign w:val="superscript"/>
                <w:lang w:val="id-ID" w:eastAsia="ja-JP"/>
              </w:rPr>
              <w:t>M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vertAlign w:val="subscript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d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ij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 xml:space="preserve">tf-idf </w:t>
            </w:r>
            <w:r w:rsidRPr="00883484">
              <w:rPr>
                <w:sz w:val="24"/>
                <w:lang w:val="id-ID" w:eastAsia="ja-JP"/>
              </w:rPr>
              <w:t>dari kata j dalam dokumen i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1D5809" w:rsidRDefault="00B57658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1D5809">
              <w:rPr>
                <w:b/>
                <w:sz w:val="24"/>
                <w:lang w:val="id-ID" w:eastAsia="ja-JP"/>
              </w:rPr>
              <w:t>U,V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Dokumen dan kata matrik </w:t>
            </w:r>
            <w:r w:rsidRPr="00883484">
              <w:rPr>
                <w:i/>
                <w:sz w:val="24"/>
                <w:lang w:val="id-ID" w:eastAsia="ja-JP"/>
              </w:rPr>
              <w:t>fuzzy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vertAlign w:val="subscript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u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ci</w:t>
            </w:r>
            <w:r w:rsidRPr="00883484">
              <w:rPr>
                <w:i/>
                <w:sz w:val="24"/>
                <w:lang w:val="id-ID" w:eastAsia="ja-JP"/>
              </w:rPr>
              <w:t>,v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cj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Nila derajat keanggotaan dokumen dan kata 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vertAlign w:val="subscript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T</w:t>
            </w:r>
            <w:r w:rsidRPr="00883484">
              <w:rPr>
                <w:sz w:val="24"/>
                <w:vertAlign w:val="subscript"/>
                <w:lang w:val="id-ID" w:eastAsia="ja-JP"/>
              </w:rPr>
              <w:t>u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,</w:t>
            </w:r>
            <w:r w:rsidRPr="00883484">
              <w:rPr>
                <w:sz w:val="24"/>
                <w:lang w:val="id-ID" w:eastAsia="ja-JP"/>
              </w:rPr>
              <w:t>T</w:t>
            </w:r>
            <w:r w:rsidRPr="00883484">
              <w:rPr>
                <w:sz w:val="24"/>
                <w:vertAlign w:val="subscript"/>
                <w:lang w:val="id-ID" w:eastAsia="ja-JP"/>
              </w:rPr>
              <w:t>v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Derajat keanggotaan </w:t>
            </w:r>
            <w:r w:rsidRPr="00883484">
              <w:rPr>
                <w:i/>
                <w:sz w:val="24"/>
                <w:lang w:val="id-ID" w:eastAsia="ja-JP"/>
              </w:rPr>
              <w:t xml:space="preserve">fuzzy </w:t>
            </w:r>
            <w:r w:rsidRPr="00883484">
              <w:rPr>
                <w:sz w:val="24"/>
                <w:lang w:val="id-ID" w:eastAsia="ja-JP"/>
              </w:rPr>
              <w:t>yang ditentukan pengguna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vertAlign w:val="subscript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T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d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Bobot faktor(harga penalti) dari </w:t>
            </w:r>
            <w:r w:rsidRPr="00883484">
              <w:rPr>
                <w:i/>
                <w:sz w:val="24"/>
                <w:lang w:val="id-ID" w:eastAsia="ja-JP"/>
              </w:rPr>
              <w:t>constraint</w:t>
            </w:r>
          </w:p>
        </w:tc>
      </w:tr>
    </w:tbl>
    <w:p w:rsidR="00E200C8" w:rsidRPr="00883484" w:rsidRDefault="00B57658" w:rsidP="0023036A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>Fungsi objektif dari S</w:t>
      </w:r>
      <w:r w:rsidR="005128E1" w:rsidRPr="00883484">
        <w:rPr>
          <w:sz w:val="24"/>
          <w:lang w:val="id-ID" w:eastAsia="ja-JP"/>
        </w:rPr>
        <w:t>S-HFCR dapat dituliskan sebagai</w:t>
      </w:r>
      <w:r w:rsidRPr="00883484">
        <w:rPr>
          <w:sz w:val="24"/>
          <w:lang w:val="id-ID" w:eastAsia="ja-JP"/>
        </w:rPr>
        <w:t xml:space="preserve"> berikut</w:t>
      </w:r>
      <w:r w:rsidR="00843810" w:rsidRPr="00883484">
        <w:rPr>
          <w:sz w:val="24"/>
          <w:lang w:val="id-ID" w:eastAsia="ja-JP"/>
        </w:rPr>
        <w:t>:</w:t>
      </w:r>
    </w:p>
    <w:p w:rsidR="00843810" w:rsidRPr="00883484" w:rsidRDefault="00D72659" w:rsidP="0092697E">
      <w:pPr>
        <w:spacing w:after="120"/>
        <w:ind w:left="720" w:right="-427"/>
        <w:jc w:val="both"/>
        <w:rPr>
          <w:sz w:val="24"/>
          <w:vertAlign w:val="subscript"/>
          <w:lang w:val="id-ID" w:eastAsia="ja-JP"/>
        </w:rPr>
      </w:pPr>
      <w:r>
        <w:rPr>
          <w:sz w:val="24"/>
          <w:vertAlign w:val="subscript"/>
          <w:lang w:val="id-ID" w:eastAsia="ja-JP"/>
        </w:rPr>
      </w:r>
      <w:r>
        <w:rPr>
          <w:sz w:val="24"/>
          <w:vertAlign w:val="subscript"/>
          <w:lang w:val="id-ID" w:eastAsia="ja-JP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width:431.55pt;height:71.25pt;mso-position-horizontal-relative:char;mso-position-vertical-relative:line" filled="f" stroked="f">
            <v:textbox style="mso-next-textbox:#_x0000_s1031">
              <w:txbxContent>
                <w:p w:rsidR="00FB0BE0" w:rsidRPr="005128E1" w:rsidRDefault="00D72659">
                  <w:pPr>
                    <w:rPr>
                      <w:lang w:val="id-ID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SS-HFCR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j=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M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i</m:t>
                                    </m:r>
                                  </m:sub>
                                </m:sSub>
                              </m:e>
                            </m:nary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ij</m:t>
                                </m:r>
                              </m:sub>
                            </m:sSub>
                          </m:e>
                        </m:nary>
                      </m:e>
                    </m:nary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i</m:t>
                                </m:r>
                              </m:sub>
                            </m:sSub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funcPr>
                              <m:fNam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eastAsia="ja-JP"/>
                                  </w:rPr>
                                  <m:t>ln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eastAsia="ja-JP"/>
                                  </w:rPr>
                                </m:ctrlP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i</m:t>
                                    </m:r>
                                  </m:sub>
                                </m:sSub>
                              </m:e>
                            </m:func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 –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sub>
                            </m:sSub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=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</m:t>
                                </m:r>
                              </m:sup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i=1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M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cj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eastAsia="ja-JP"/>
                                          </w:rPr>
                                          <m:t>ln</m:t>
                                        </m: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eastAsia="ja-JP"/>
                                          </w:rPr>
                                        </m:ctrlPr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4"/>
                                                <w:vertAlign w:val="subscript"/>
                                                <w:lang w:val="id-ID" w:eastAsia="ja-JP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vertAlign w:val="subscript"/>
                                                <w:lang w:val="id-ID" w:eastAsia="ja-JP"/>
                                              </w:rPr>
                                              <m:t>v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vertAlign w:val="subscript"/>
                                                <w:lang w:val="id-ID" w:eastAsia="ja-JP"/>
                                              </w:rPr>
                                              <m:t>cj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nary>
                              </m:e>
                            </m:nary>
                          </m:e>
                        </m:nary>
                      </m:e>
                    </m:nary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×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d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k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∈ml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=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i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k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- </m:t>
                                </m:r>
                                <m:nary>
                                  <m:naryPr>
                                    <m:chr m:val="∑"/>
                                    <m:limLoc m:val="subSup"/>
                                    <m:supHide m:val="on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naryPr>
                                  <m: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∈cnl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c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ck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nary>
                          </m:e>
                        </m:nary>
                      </m:e>
                    </m:d>
                  </m:oMath>
                  <w:r w:rsidR="00FB0BE0">
                    <w:rPr>
                      <w:lang w:val="id-ID"/>
                    </w:rPr>
                    <w:t>. . . . . . . . . . . . . . . . . . . . . . . . . . . . . . . (</w:t>
                  </w:r>
                  <w:r w:rsidR="00FB0BE0" w:rsidRPr="005128E1">
                    <w:rPr>
                      <w:sz w:val="24"/>
                      <w:lang w:val="id-ID"/>
                    </w:rPr>
                    <w:t>1)</w:t>
                  </w:r>
                </w:p>
              </w:txbxContent>
            </v:textbox>
            <w10:wrap type="none"/>
            <w10:anchorlock/>
          </v:shape>
        </w:pict>
      </w:r>
      <w:r w:rsidR="00843810" w:rsidRPr="00883484">
        <w:rPr>
          <w:sz w:val="24"/>
          <w:lang w:val="id-ID" w:eastAsia="ja-JP"/>
        </w:rPr>
        <w:t xml:space="preserve">Dengan optimasi fungsi </w:t>
      </w:r>
      <w:r w:rsidR="00843810" w:rsidRPr="00883484">
        <w:rPr>
          <w:i/>
          <w:sz w:val="24"/>
          <w:lang w:val="id-ID" w:eastAsia="ja-JP"/>
        </w:rPr>
        <w:t xml:space="preserve">J </w:t>
      </w:r>
      <w:r w:rsidR="00843810" w:rsidRPr="00883484">
        <w:rPr>
          <w:sz w:val="24"/>
          <w:lang w:val="id-ID" w:eastAsia="ja-JP"/>
        </w:rPr>
        <w:t xml:space="preserve">sesuai dua </w:t>
      </w:r>
      <w:r w:rsidR="007A7F1C">
        <w:rPr>
          <w:sz w:val="24"/>
          <w:lang w:val="id-ID" w:eastAsia="ja-JP"/>
        </w:rPr>
        <w:t>aturan</w:t>
      </w:r>
      <w:r w:rsidR="00843810" w:rsidRPr="00883484">
        <w:rPr>
          <w:sz w:val="24"/>
          <w:lang w:val="id-ID" w:eastAsia="ja-JP"/>
        </w:rPr>
        <w:t xml:space="preserve"> sebagai berikut:</w:t>
      </w:r>
    </w:p>
    <w:p w:rsidR="00843810" w:rsidRPr="00883484" w:rsidRDefault="00D72659" w:rsidP="0092697E">
      <w:pPr>
        <w:spacing w:after="120"/>
        <w:ind w:left="720" w:right="-427"/>
        <w:jc w:val="both"/>
        <w:rPr>
          <w:sz w:val="24"/>
          <w:lang w:val="id-ID" w:eastAsia="ja-JP"/>
        </w:rPr>
      </w:pPr>
      <w:r w:rsidRPr="00D72659">
        <w:rPr>
          <w:sz w:val="24"/>
          <w:vertAlign w:val="subscript"/>
          <w:lang w:val="id-ID" w:eastAsia="ja-JP"/>
        </w:rPr>
      </w:r>
      <w:r w:rsidRPr="00D72659">
        <w:rPr>
          <w:sz w:val="24"/>
          <w:vertAlign w:val="subscript"/>
          <w:lang w:val="id-ID" w:eastAsia="ja-JP"/>
        </w:rPr>
        <w:pict>
          <v:shape id="_x0000_s1030" type="#_x0000_t202" style="width:423.7pt;height:42.75pt;mso-position-horizontal-relative:char;mso-position-vertical-relative:line" stroked="f">
            <v:textbox style="mso-next-textbox:#_x0000_s1030">
              <w:txbxContent>
                <w:p w:rsidR="00FB0BE0" w:rsidRPr="005128E1" w:rsidRDefault="00D72659" w:rsidP="00DA2143">
                  <w:pPr>
                    <w:ind w:right="-427"/>
                    <w:jc w:val="both"/>
                    <w:rPr>
                      <w:sz w:val="24"/>
                      <w:lang w:val="id-ID" w:eastAsia="ja-JP"/>
                    </w:rPr>
                  </w:pPr>
                  <m:oMath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</w:rPr>
                          <m:t>C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 xml:space="preserve">=1,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∈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0 1</m:t>
                            </m:r>
                          </m:e>
                        </m:d>
                      </m:e>
                    </m:nary>
                    <m:r>
                      <w:rPr>
                        <w:rFonts w:ascii="Cambria Math" w:hAnsi="Cambria Math"/>
                        <w:sz w:val="24"/>
                      </w:rPr>
                      <m:t xml:space="preserve"> for i=1,…,N</m:t>
                    </m:r>
                  </m:oMath>
                  <w:r w:rsidR="00FB0BE0" w:rsidRPr="005128E1">
                    <w:rPr>
                      <w:sz w:val="24"/>
                      <w:lang w:val="id-ID"/>
                    </w:rPr>
                    <w:t xml:space="preserve"> </w:t>
                  </w:r>
                  <w:r w:rsidR="00FB0BE0">
                    <w:rPr>
                      <w:lang w:val="id-ID"/>
                    </w:rPr>
                    <w:t xml:space="preserve">. . . . . . . . . . . . . . . . . . . . . . . . . . . . . . . . . . . . </w:t>
                  </w:r>
                  <w:r w:rsidR="00FB0BE0" w:rsidRPr="005128E1">
                    <w:rPr>
                      <w:sz w:val="24"/>
                      <w:lang w:val="id-ID" w:eastAsia="ja-JP"/>
                    </w:rPr>
                    <w:t>(2)</w:t>
                  </w:r>
                </w:p>
              </w:txbxContent>
            </v:textbox>
            <w10:wrap type="none"/>
            <w10:anchorlock/>
          </v:shape>
        </w:pict>
      </w:r>
      <w:r>
        <w:rPr>
          <w:sz w:val="24"/>
          <w:lang w:val="id-ID" w:eastAsia="ja-JP"/>
        </w:rPr>
      </w:r>
      <w:r w:rsidRPr="00D72659">
        <w:rPr>
          <w:sz w:val="24"/>
          <w:lang w:val="id-ID" w:eastAsia="ja-JP"/>
        </w:rPr>
        <w:pict>
          <v:shape id="_x0000_s1029" type="#_x0000_t202" style="width:438.35pt;height:42.75pt;mso-position-horizontal-relative:char;mso-position-vertical-relative:line" stroked="f">
            <v:textbox style="mso-next-textbox:#_x0000_s1029">
              <w:txbxContent>
                <w:p w:rsidR="00FB0BE0" w:rsidRPr="005128E1" w:rsidRDefault="00D72659" w:rsidP="000668DC">
                  <w:pPr>
                    <w:rPr>
                      <w:sz w:val="24"/>
                      <w:lang w:val="id-ID"/>
                    </w:rPr>
                  </w:pPr>
                  <m:oMath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</w:rPr>
                          <m:t>C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 xml:space="preserve">=1,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∈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0 1</m:t>
                            </m:r>
                          </m:e>
                        </m:d>
                      </m:e>
                    </m:nary>
                    <m:r>
                      <w:rPr>
                        <w:rFonts w:ascii="Cambria Math" w:hAnsi="Cambria Math"/>
                        <w:sz w:val="24"/>
                      </w:rPr>
                      <m:t xml:space="preserve"> for i=1,…,N</m:t>
                    </m:r>
                  </m:oMath>
                  <w:r w:rsidR="00FB0BE0">
                    <w:rPr>
                      <w:sz w:val="24"/>
                      <w:lang w:val="id-ID"/>
                    </w:rPr>
                    <w:t xml:space="preserve"> . . . . . . . . . . . . . . . . . . . . . . . . . . . . . (3)</w:t>
                  </w:r>
                </w:p>
              </w:txbxContent>
            </v:textbox>
            <w10:wrap type="none"/>
            <w10:anchorlock/>
          </v:shape>
        </w:pict>
      </w:r>
    </w:p>
    <w:p w:rsidR="00E200C8" w:rsidRPr="00883484" w:rsidRDefault="000668DC" w:rsidP="00710227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Ini dinamakan pendekatan </w:t>
      </w:r>
      <w:r w:rsidRPr="00883484">
        <w:rPr>
          <w:i/>
          <w:sz w:val="24"/>
          <w:lang w:val="id-ID" w:eastAsia="ja-JP"/>
        </w:rPr>
        <w:t>fuzzy co-clustering,</w:t>
      </w:r>
      <w:r w:rsidR="00C6536D" w:rsidRPr="00883484">
        <w:rPr>
          <w:sz w:val="24"/>
          <w:lang w:val="id-ID" w:eastAsia="ja-JP"/>
        </w:rPr>
        <w:t xml:space="preserve">setiap dokumen </w:t>
      </w:r>
      <w:r w:rsidR="00C6536D" w:rsidRPr="003E7521">
        <w:rPr>
          <w:i/>
          <w:sz w:val="24"/>
          <w:lang w:val="id-ID" w:eastAsia="ja-JP"/>
        </w:rPr>
        <w:t>i</w:t>
      </w:r>
      <w:r w:rsidR="00C6536D" w:rsidRPr="00883484">
        <w:rPr>
          <w:sz w:val="24"/>
          <w:lang w:val="id-ID" w:eastAsia="ja-JP"/>
        </w:rPr>
        <w:t xml:space="preserve"> di berikan der</w:t>
      </w:r>
      <w:r w:rsidRPr="00883484">
        <w:rPr>
          <w:sz w:val="24"/>
          <w:lang w:val="id-ID" w:eastAsia="ja-JP"/>
        </w:rPr>
        <w:t xml:space="preserve">ajat kecenderungan </w:t>
      </w:r>
      <w:r w:rsidR="00C6536D" w:rsidRPr="00883484">
        <w:rPr>
          <w:sz w:val="24"/>
          <w:lang w:val="id-ID" w:eastAsia="ja-JP"/>
        </w:rPr>
        <w:t xml:space="preserve">keanggotaan </w:t>
      </w:r>
      <w:r w:rsidR="00C6536D" w:rsidRPr="00883484">
        <w:rPr>
          <w:i/>
          <w:sz w:val="24"/>
          <w:lang w:val="id-ID" w:eastAsia="ja-JP"/>
        </w:rPr>
        <w:t>fuzzy</w:t>
      </w:r>
      <w:r w:rsidR="00A72A16" w:rsidRPr="00883484">
        <w:rPr>
          <w:i/>
          <w:sz w:val="24"/>
          <w:lang w:val="id-ID" w:eastAsia="ja-JP"/>
        </w:rPr>
        <w:t xml:space="preserve"> </w:t>
      </w:r>
      <w:r w:rsidR="00C6536D" w:rsidRPr="00883484">
        <w:rPr>
          <w:i/>
          <w:sz w:val="24"/>
          <w:lang w:val="id-ID" w:eastAsia="ja-JP"/>
        </w:rPr>
        <w:t>u</w:t>
      </w:r>
      <w:r w:rsidR="00C6536D" w:rsidRPr="00883484">
        <w:rPr>
          <w:i/>
          <w:sz w:val="24"/>
          <w:vertAlign w:val="subscript"/>
          <w:lang w:val="id-ID" w:eastAsia="ja-JP"/>
        </w:rPr>
        <w:t>ci</w:t>
      </w:r>
      <w:r w:rsidR="00A72A16" w:rsidRPr="00883484">
        <w:rPr>
          <w:i/>
          <w:sz w:val="24"/>
          <w:vertAlign w:val="subscript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>terhadap</w:t>
      </w:r>
      <w:r w:rsidR="00C6536D" w:rsidRPr="00883484">
        <w:rPr>
          <w:i/>
          <w:sz w:val="24"/>
          <w:vertAlign w:val="subscript"/>
          <w:lang w:val="id-ID" w:eastAsia="ja-JP"/>
        </w:rPr>
        <w:t xml:space="preserve"> </w:t>
      </w:r>
      <w:r w:rsidR="00DE5A98" w:rsidRPr="00883484">
        <w:rPr>
          <w:sz w:val="24"/>
          <w:lang w:val="id-ID" w:eastAsia="ja-JP"/>
        </w:rPr>
        <w:t>kelompok</w:t>
      </w:r>
      <w:r w:rsidR="00C6536D" w:rsidRPr="00883484">
        <w:rPr>
          <w:i/>
          <w:sz w:val="24"/>
          <w:lang w:val="id-ID" w:eastAsia="ja-JP"/>
        </w:rPr>
        <w:t xml:space="preserve"> c</w:t>
      </w:r>
      <w:r w:rsidR="00CE74C3" w:rsidRPr="00883484">
        <w:rPr>
          <w:i/>
          <w:sz w:val="24"/>
          <w:lang w:val="id-ID" w:eastAsia="ja-JP"/>
        </w:rPr>
        <w:t xml:space="preserve">. </w:t>
      </w:r>
      <w:r w:rsidR="00C6536D" w:rsidRPr="00883484">
        <w:rPr>
          <w:sz w:val="24"/>
          <w:lang w:val="id-ID" w:eastAsia="ja-JP"/>
        </w:rPr>
        <w:t xml:space="preserve">Untuk setiap kata </w:t>
      </w:r>
      <w:r w:rsidR="00C6536D" w:rsidRPr="00883484">
        <w:rPr>
          <w:i/>
          <w:sz w:val="24"/>
          <w:lang w:val="id-ID" w:eastAsia="ja-JP"/>
        </w:rPr>
        <w:t>j</w:t>
      </w:r>
      <w:r w:rsidR="00A72A16" w:rsidRPr="00883484">
        <w:rPr>
          <w:i/>
          <w:sz w:val="24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 xml:space="preserve">dalam </w:t>
      </w:r>
      <w:r w:rsidR="00106A06" w:rsidRPr="00883484">
        <w:rPr>
          <w:i/>
          <w:sz w:val="24"/>
          <w:lang w:val="id-ID" w:eastAsia="ja-JP"/>
        </w:rPr>
        <w:t>dataset</w:t>
      </w:r>
      <w:r w:rsidR="00C6536D" w:rsidRPr="00883484">
        <w:rPr>
          <w:i/>
          <w:sz w:val="24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>diberikan derajat kecenderungan fuzzy</w:t>
      </w:r>
      <w:r w:rsidR="00A72A16" w:rsidRPr="00883484">
        <w:rPr>
          <w:sz w:val="24"/>
          <w:lang w:val="id-ID" w:eastAsia="ja-JP"/>
        </w:rPr>
        <w:t xml:space="preserve"> </w:t>
      </w:r>
      <w:r w:rsidR="00C6536D" w:rsidRPr="00883484">
        <w:rPr>
          <w:i/>
          <w:sz w:val="24"/>
          <w:lang w:val="id-ID" w:eastAsia="ja-JP"/>
        </w:rPr>
        <w:t>v</w:t>
      </w:r>
      <w:r w:rsidR="00C6536D" w:rsidRPr="00883484">
        <w:rPr>
          <w:i/>
          <w:sz w:val="24"/>
          <w:vertAlign w:val="subscript"/>
          <w:lang w:val="id-ID" w:eastAsia="ja-JP"/>
        </w:rPr>
        <w:t>cj</w:t>
      </w:r>
      <w:r w:rsidR="00A72A16" w:rsidRPr="00883484">
        <w:rPr>
          <w:i/>
          <w:sz w:val="24"/>
          <w:vertAlign w:val="subscript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 xml:space="preserve">terhadap </w:t>
      </w:r>
      <w:r w:rsidR="00DE5A98" w:rsidRPr="00883484">
        <w:rPr>
          <w:sz w:val="24"/>
          <w:lang w:val="id-ID" w:eastAsia="ja-JP"/>
        </w:rPr>
        <w:t>kelompok</w:t>
      </w:r>
      <w:r w:rsidR="00C6536D" w:rsidRPr="00883484">
        <w:rPr>
          <w:sz w:val="24"/>
          <w:lang w:val="id-ID" w:eastAsia="ja-JP"/>
        </w:rPr>
        <w:t xml:space="preserve"> c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>Keduanya harus digunakan dalam fungsi objektif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>Korelasi antara kata dan dokumen haruslah kuat dalam satu grup/</w:t>
      </w:r>
      <w:r w:rsidR="00DE5A98" w:rsidRPr="00883484">
        <w:rPr>
          <w:sz w:val="24"/>
          <w:lang w:val="id-ID" w:eastAsia="ja-JP"/>
        </w:rPr>
        <w:t>kelompok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 xml:space="preserve">Sehingga, bagian pertama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AB0797" w:rsidRPr="00883484">
        <w:rPr>
          <w:sz w:val="24"/>
          <w:vertAlign w:val="subscript"/>
          <w:lang w:val="id-ID" w:eastAsia="ja-JP"/>
        </w:rPr>
        <w:t xml:space="preserve"> </w:t>
      </w:r>
      <w:r w:rsidR="00AB0797" w:rsidRPr="00883484">
        <w:rPr>
          <w:sz w:val="24"/>
          <w:lang w:val="id-ID" w:eastAsia="ja-JP"/>
        </w:rPr>
        <w:t>yang disebut derajat agregasi haruslah semaksimal mungkin terhadap suatu klaster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 xml:space="preserve">Sehingga membuat keterkaitan yang tinggi antara dokumen dan kata ( diindikasikan </w:t>
      </w:r>
      <w:r w:rsidR="00AB0797" w:rsidRPr="00883484">
        <w:rPr>
          <w:i/>
          <w:sz w:val="24"/>
          <w:lang w:val="id-ID" w:eastAsia="ja-JP"/>
        </w:rPr>
        <w:t>d</w:t>
      </w:r>
      <w:r w:rsidR="00AB0797" w:rsidRPr="00883484">
        <w:rPr>
          <w:i/>
          <w:sz w:val="24"/>
          <w:vertAlign w:val="subscript"/>
          <w:lang w:val="id-ID" w:eastAsia="ja-JP"/>
        </w:rPr>
        <w:t>ij</w:t>
      </w:r>
      <w:r w:rsidR="00AB0797" w:rsidRPr="00883484">
        <w:rPr>
          <w:sz w:val="24"/>
          <w:lang w:val="id-ID" w:eastAsia="ja-JP"/>
        </w:rPr>
        <w:t xml:space="preserve"> tinggi) menjadi satu klaster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 xml:space="preserve">Hal itu di lakukan atas dasar pemikiran bahwa </w:t>
      </w:r>
      <w:r w:rsidR="004D1A97" w:rsidRPr="00883484">
        <w:rPr>
          <w:i/>
          <w:sz w:val="24"/>
          <w:lang w:val="id-ID" w:eastAsia="ja-JP"/>
        </w:rPr>
        <w:t>co-cluster</w:t>
      </w:r>
      <w:r w:rsidR="004D1A97" w:rsidRPr="00883484">
        <w:rPr>
          <w:sz w:val="24"/>
          <w:lang w:val="id-ID" w:eastAsia="ja-JP"/>
        </w:rPr>
        <w:t xml:space="preserve"> yang baik seharusnya mempunyai koherensi ikatan yang kuat antar anggotanya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</w:p>
    <w:p w:rsidR="00877937" w:rsidRPr="00883484" w:rsidRDefault="00182043" w:rsidP="0092697E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lastRenderedPageBreak/>
        <w:t xml:space="preserve">Memaksimalkan derajat agregasi mungkin akan mendapatkan hasil </w:t>
      </w:r>
      <w:r w:rsidR="00D84E5E">
        <w:rPr>
          <w:sz w:val="24"/>
          <w:lang w:val="id-ID" w:eastAsia="ja-JP"/>
        </w:rPr>
        <w:t>pengelompokkan</w:t>
      </w:r>
      <w:r w:rsidRPr="00883484">
        <w:rPr>
          <w:sz w:val="24"/>
          <w:lang w:val="id-ID" w:eastAsia="ja-JP"/>
        </w:rPr>
        <w:t xml:space="preserve"> yang tidak diinginkan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>Misalkan bagian pertama</w:t>
      </w:r>
      <w:r w:rsidR="00D37407" w:rsidRPr="00883484">
        <w:rPr>
          <w:sz w:val="24"/>
          <w:lang w:val="id-ID" w:eastAsia="ja-JP"/>
        </w:rPr>
        <w:t xml:space="preserve"> persamaan</w:t>
      </w:r>
      <w:r w:rsidRPr="00883484">
        <w:rPr>
          <w:sz w:val="24"/>
          <w:lang w:val="id-ID" w:eastAsia="ja-JP"/>
        </w:rPr>
        <w:t xml:space="preserve"> adalah </w:t>
      </w:r>
      <w:r w:rsidRPr="00883484">
        <w:rPr>
          <w:b/>
          <w:sz w:val="24"/>
          <w:lang w:val="id-ID" w:eastAsia="ja-JP"/>
        </w:rPr>
        <w:t xml:space="preserve">G:D = </w:t>
      </w:r>
      <m:oMath>
        <m:nary>
          <m:naryPr>
            <m:chr m:val="∑"/>
            <m:limLoc m:val="undOvr"/>
            <m:supHide m:val="on"/>
            <m:ctrlPr>
              <w:rPr>
                <w:rFonts w:ascii="Cambria Math" w:hAnsi="Cambria Math"/>
                <w:b/>
                <w:i/>
                <w:sz w:val="24"/>
                <w:lang w:val="id-ID" w:eastAsia="ja-JP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4"/>
                <w:lang w:val="id-ID" w:eastAsia="ja-JP"/>
              </w:rPr>
              <m:t>i</m:t>
            </m:r>
          </m:sub>
          <m:sup/>
          <m:e>
            <m:nary>
              <m:naryPr>
                <m:chr m:val="∑"/>
                <m:limLoc m:val="undOvr"/>
                <m:supHide m:val="on"/>
                <m:ctrlPr>
                  <w:rPr>
                    <w:rFonts w:ascii="Cambria Math" w:hAnsi="Cambria Math"/>
                    <w:b/>
                    <w:i/>
                    <w:sz w:val="24"/>
                    <w:lang w:val="id-ID" w:eastAsia="ja-JP"/>
                  </w:rPr>
                </m:ctrlPr>
              </m:naryPr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id-ID" w:eastAsia="ja-JP"/>
                  </w:rPr>
                  <m:t>j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  <w:lang w:val="id-ID" w:eastAsia="ja-JP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4"/>
                        <w:lang w:val="id-ID" w:eastAsia="ja-JP"/>
                      </w:rPr>
                      <m:t>g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id-ID" w:eastAsia="ja-JP"/>
                      </w:rPr>
                      <m:t>i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id-ID" w:eastAsia="ja-JP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DE17C2" w:rsidRPr="00883484">
        <w:rPr>
          <w:sz w:val="24"/>
          <w:lang w:val="id-ID" w:eastAsia="ja-JP"/>
        </w:rPr>
        <w:t>,</w:t>
      </w:r>
      <w:r w:rsidR="00DE17C2" w:rsidRPr="00883484">
        <w:rPr>
          <w:i/>
          <w:sz w:val="24"/>
          <w:lang w:val="id-ID" w:eastAsia="ja-JP"/>
        </w:rPr>
        <w:t>g</w:t>
      </w:r>
      <w:r w:rsidR="00DE17C2" w:rsidRPr="00883484">
        <w:rPr>
          <w:i/>
          <w:sz w:val="24"/>
          <w:vertAlign w:val="subscript"/>
          <w:lang w:val="id-ID" w:eastAsia="ja-JP"/>
        </w:rPr>
        <w:t>ij</w:t>
      </w:r>
      <w:r w:rsidR="00DE17C2" w:rsidRPr="00883484">
        <w:rPr>
          <w:sz w:val="24"/>
          <w:vertAlign w:val="subscript"/>
          <w:lang w:val="id-ID" w:eastAsia="ja-JP"/>
        </w:rPr>
        <w:t xml:space="preserve"> </w:t>
      </w:r>
      <w:r w:rsidR="00DE17C2" w:rsidRPr="00883484">
        <w:rPr>
          <w:sz w:val="24"/>
          <w:lang w:val="id-ID" w:eastAsia="ja-JP"/>
        </w:rPr>
        <w:t xml:space="preserve">(Setiap elemen </w:t>
      </w:r>
      <w:r w:rsidR="00DE17C2" w:rsidRPr="00883484">
        <w:rPr>
          <w:b/>
          <w:sz w:val="24"/>
          <w:lang w:val="id-ID" w:eastAsia="ja-JP"/>
        </w:rPr>
        <w:t>G</w:t>
      </w:r>
      <w:r w:rsidR="00DE17C2" w:rsidRPr="00883484">
        <w:rPr>
          <w:sz w:val="24"/>
          <w:lang w:val="id-ID" w:eastAsia="ja-JP"/>
        </w:rPr>
        <w:t xml:space="preserve">) dinyatakan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i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v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j</m:t>
            </m:r>
          </m:sub>
        </m:sSub>
      </m:oMath>
      <w:r w:rsidR="00DE17C2" w:rsidRPr="00883484">
        <w:rPr>
          <w:sz w:val="22"/>
          <w:vertAlign w:val="subscript"/>
          <w:lang w:val="id-ID" w:eastAsia="ja-JP"/>
        </w:rPr>
        <w:t xml:space="preserve"> </w:t>
      </w:r>
      <w:r w:rsidR="00CE74C3" w:rsidRPr="00883484">
        <w:rPr>
          <w:sz w:val="22"/>
          <w:lang w:val="id-ID" w:eastAsia="ja-JP"/>
        </w:rPr>
        <w:t xml:space="preserve">. </w:t>
      </w:r>
      <w:r w:rsidR="00DE17C2" w:rsidRPr="00883484">
        <w:rPr>
          <w:sz w:val="22"/>
          <w:lang w:val="id-ID" w:eastAsia="ja-JP"/>
        </w:rPr>
        <w:t xml:space="preserve">Nilai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DE17C2" w:rsidRPr="00883484">
        <w:rPr>
          <w:sz w:val="22"/>
          <w:lang w:val="id-ID" w:eastAsia="ja-JP"/>
        </w:rPr>
        <w:t xml:space="preserve"> </w:t>
      </w:r>
      <w:r w:rsidR="00DE17C2" w:rsidRPr="00883484">
        <w:rPr>
          <w:sz w:val="24"/>
          <w:lang w:val="id-ID" w:eastAsia="ja-JP"/>
        </w:rPr>
        <w:t xml:space="preserve">dapat bervariasi antara 0 dan </w:t>
      </w:r>
      <w:r w:rsidR="00DE17C2" w:rsidRPr="00883484">
        <w:rPr>
          <w:i/>
          <w:sz w:val="24"/>
          <w:lang w:val="id-ID" w:eastAsia="ja-JP"/>
        </w:rPr>
        <w:t>NK</w:t>
      </w:r>
      <w:r w:rsidR="00CE74C3" w:rsidRPr="00883484">
        <w:rPr>
          <w:sz w:val="22"/>
          <w:lang w:val="id-ID" w:eastAsia="ja-JP"/>
        </w:rPr>
        <w:t xml:space="preserve">. </w:t>
      </w:r>
      <w:r w:rsidR="00DE17C2" w:rsidRPr="00883484">
        <w:rPr>
          <w:sz w:val="24"/>
          <w:lang w:val="id-ID" w:eastAsia="ja-JP"/>
        </w:rPr>
        <w:t xml:space="preserve">Variasi ini berimplikasi,memaksimalkan derajat agregasi dalam kasus ini akan mengaburkan pembentukan </w:t>
      </w:r>
      <w:r w:rsidR="00DE17C2" w:rsidRPr="00883484">
        <w:rPr>
          <w:i/>
          <w:sz w:val="24"/>
          <w:lang w:val="id-ID" w:eastAsia="ja-JP"/>
        </w:rPr>
        <w:t xml:space="preserve">co-cluster </w:t>
      </w:r>
      <w:r w:rsidR="000B65D4" w:rsidRPr="00883484">
        <w:rPr>
          <w:sz w:val="24"/>
          <w:lang w:val="id-ID" w:eastAsia="ja-JP"/>
        </w:rPr>
        <w:t>dengan besarnya nilai</w:t>
      </w:r>
      <w:r w:rsidR="00A72A16" w:rsidRPr="00883484">
        <w:rPr>
          <w:sz w:val="24"/>
          <w:lang w:val="id-ID" w:eastAsia="ja-JP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CE74C3" w:rsidRPr="00883484">
        <w:rPr>
          <w:sz w:val="22"/>
          <w:lang w:val="id-ID" w:eastAsia="ja-JP"/>
        </w:rPr>
        <w:t>.</w:t>
      </w:r>
      <w:r w:rsidR="00A72A16" w:rsidRPr="00883484">
        <w:rPr>
          <w:sz w:val="22"/>
          <w:lang w:val="id-ID" w:eastAsia="ja-JP"/>
        </w:rPr>
        <w:t xml:space="preserve"> </w:t>
      </w:r>
      <w:r w:rsidR="000B65D4" w:rsidRPr="00883484">
        <w:rPr>
          <w:sz w:val="24"/>
          <w:lang w:val="id-ID" w:eastAsia="ja-JP"/>
        </w:rPr>
        <w:t xml:space="preserve">Nilai tadi tidak bergantung pada jumlah pastisi </w:t>
      </w:r>
      <w:r w:rsidR="000B65D4" w:rsidRPr="00883484">
        <w:rPr>
          <w:b/>
          <w:sz w:val="24"/>
          <w:lang w:val="id-ID" w:eastAsia="ja-JP"/>
        </w:rPr>
        <w:t>D</w:t>
      </w:r>
      <w:r w:rsidR="00CE74C3" w:rsidRPr="00883484">
        <w:rPr>
          <w:b/>
          <w:sz w:val="24"/>
          <w:lang w:val="id-ID" w:eastAsia="ja-JP"/>
        </w:rPr>
        <w:t xml:space="preserve">. </w:t>
      </w:r>
      <w:r w:rsidR="000B65D4" w:rsidRPr="00883484">
        <w:rPr>
          <w:sz w:val="24"/>
          <w:lang w:val="id-ID" w:eastAsia="ja-JP"/>
        </w:rPr>
        <w:t>Maka dari itu,</w:t>
      </w:r>
      <w:r w:rsidR="000B65D4" w:rsidRPr="00883484">
        <w:rPr>
          <w:i/>
          <w:sz w:val="24"/>
          <w:lang w:val="id-ID" w:eastAsia="ja-JP"/>
        </w:rPr>
        <w:t xml:space="preserve">co-cluster </w:t>
      </w:r>
      <w:r w:rsidR="000B65D4" w:rsidRPr="00883484">
        <w:rPr>
          <w:sz w:val="24"/>
          <w:lang w:val="id-ID" w:eastAsia="ja-JP"/>
        </w:rPr>
        <w:t xml:space="preserve">tidak perlu mempunyai nilai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8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0B65D4" w:rsidRPr="00883484">
        <w:rPr>
          <w:sz w:val="24"/>
          <w:vertAlign w:val="subscript"/>
          <w:lang w:val="id-ID" w:eastAsia="ja-JP"/>
        </w:rPr>
        <w:t xml:space="preserve"> </w:t>
      </w:r>
      <w:r w:rsidR="000B65D4" w:rsidRPr="00883484">
        <w:rPr>
          <w:sz w:val="24"/>
          <w:lang w:val="id-ID" w:eastAsia="ja-JP"/>
        </w:rPr>
        <w:t xml:space="preserve">yang besar untuk menentukan struktur grup yang terikat dari </w:t>
      </w:r>
      <w:r w:rsidR="00106A06" w:rsidRPr="00883484">
        <w:rPr>
          <w:i/>
          <w:sz w:val="24"/>
          <w:lang w:val="id-ID" w:eastAsia="ja-JP"/>
        </w:rPr>
        <w:t>dataset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</w:p>
    <w:p w:rsidR="00EB79DB" w:rsidRPr="00883484" w:rsidRDefault="00D37407" w:rsidP="0092697E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Nilai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8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8"/>
            <w:vertAlign w:val="subscript"/>
            <w:lang w:val="id-ID" w:eastAsia="ja-JP"/>
          </w:rPr>
          <m:t xml:space="preserve"> </m:t>
        </m:r>
      </m:oMath>
      <w:r w:rsidRPr="00883484">
        <w:rPr>
          <w:sz w:val="24"/>
          <w:lang w:val="id-ID" w:eastAsia="ja-JP"/>
        </w:rPr>
        <w:t>juga selalu sam</w:t>
      </w:r>
      <w:r w:rsidR="00C072FC" w:rsidRPr="00883484">
        <w:rPr>
          <w:sz w:val="24"/>
          <w:lang w:val="id-ID" w:eastAsia="ja-JP"/>
        </w:rPr>
        <w:t>a</w:t>
      </w:r>
      <w:r w:rsidRPr="00883484">
        <w:rPr>
          <w:sz w:val="24"/>
          <w:lang w:val="id-ID" w:eastAsia="ja-JP"/>
        </w:rPr>
        <w:t xml:space="preserve"> dengan nilai konstan (contoh </w:t>
      </w:r>
      <w:r w:rsidRPr="00883484">
        <w:rPr>
          <w:i/>
          <w:sz w:val="24"/>
          <w:lang w:val="id-ID" w:eastAsia="ja-JP"/>
        </w:rPr>
        <w:t>N</w:t>
      </w:r>
      <w:r w:rsidRPr="00883484">
        <w:rPr>
          <w:sz w:val="24"/>
          <w:lang w:val="id-ID" w:eastAsia="ja-JP"/>
        </w:rPr>
        <w:t>)</w:t>
      </w:r>
      <w:r w:rsidR="00B35870" w:rsidRPr="00883484">
        <w:rPr>
          <w:sz w:val="24"/>
          <w:lang w:val="id-ID" w:eastAsia="ja-JP"/>
        </w:rPr>
        <w:t xml:space="preserve"> dalam pendekatan </w:t>
      </w:r>
      <w:r w:rsidR="00C072FC" w:rsidRPr="00883484">
        <w:rPr>
          <w:sz w:val="24"/>
          <w:lang w:val="id-ID" w:eastAsia="ja-JP"/>
        </w:rPr>
        <w:t>perankingan berbasis partisi,untuk</w:t>
      </w:r>
      <w:r w:rsidR="00A72A16" w:rsidRPr="00883484">
        <w:rPr>
          <w:sz w:val="24"/>
          <w:lang w:val="id-ID" w:eastAsia="ja-JP"/>
        </w:rPr>
        <w:t xml:space="preserve"> </w:t>
      </w:r>
      <w:r w:rsidR="00C072FC" w:rsidRPr="00883484">
        <w:rPr>
          <w:sz w:val="24"/>
          <w:lang w:val="id-ID" w:eastAsia="ja-JP"/>
        </w:rPr>
        <w:t>alasan ini nilai itu dapat menghindarkan dari masalah bias</w:t>
      </w:r>
      <w:r w:rsidR="00CE74C3" w:rsidRPr="00883484">
        <w:rPr>
          <w:sz w:val="24"/>
          <w:lang w:val="id-ID" w:eastAsia="ja-JP"/>
        </w:rPr>
        <w:t xml:space="preserve">. </w:t>
      </w:r>
      <w:r w:rsidR="00FE44C1" w:rsidRPr="00883484">
        <w:rPr>
          <w:sz w:val="24"/>
          <w:lang w:val="id-ID" w:eastAsia="ja-JP"/>
        </w:rPr>
        <w:t xml:space="preserve">Maka dari itu,dalam pendekatan </w:t>
      </w:r>
      <w:r w:rsidR="00EB79DB" w:rsidRPr="00883484">
        <w:rPr>
          <w:sz w:val="24"/>
          <w:lang w:val="id-ID" w:eastAsia="ja-JP"/>
        </w:rPr>
        <w:t>berbasis dual partisi,dua fungsi yang membantu dengan derajat normal yang berbeda dari bagian agregasi di tuliskan sebagai berikut</w:t>
      </w:r>
      <w:r w:rsidR="006509A3" w:rsidRPr="00883484">
        <w:rPr>
          <w:sz w:val="24"/>
          <w:lang w:val="id-ID" w:eastAsia="ja-JP"/>
        </w:rPr>
        <w:t xml:space="preserve"> :</w:t>
      </w:r>
    </w:p>
    <w:p w:rsidR="006509A3" w:rsidRPr="00883484" w:rsidRDefault="006509A3" w:rsidP="0092697E">
      <w:pPr>
        <w:spacing w:after="120"/>
        <w:ind w:left="720"/>
        <w:jc w:val="both"/>
        <w:rPr>
          <w:sz w:val="24"/>
          <w:lang w:val="id-ID" w:eastAsia="ja-JP"/>
        </w:rPr>
      </w:pPr>
    </w:p>
    <w:p w:rsidR="00DE1D48" w:rsidRPr="00883484" w:rsidRDefault="00D72659" w:rsidP="0092697E">
      <w:pPr>
        <w:spacing w:after="120"/>
        <w:ind w:left="720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SS-1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ci 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 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q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 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q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</m:oMath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3371B0" w:rsidRPr="00883484">
        <w:rPr>
          <w:sz w:val="24"/>
          <w:lang w:val="id-ID" w:eastAsia="ja-JP"/>
        </w:rPr>
        <w:t>(4)</w:t>
      </w:r>
    </w:p>
    <w:p w:rsidR="003371B0" w:rsidRPr="00883484" w:rsidRDefault="003371B0" w:rsidP="0092697E">
      <w:pPr>
        <w:spacing w:after="120"/>
        <w:ind w:left="720"/>
        <w:jc w:val="both"/>
        <w:rPr>
          <w:sz w:val="24"/>
          <w:lang w:val="id-ID" w:eastAsia="ja-JP"/>
        </w:rPr>
      </w:pPr>
    </w:p>
    <w:p w:rsidR="006509A3" w:rsidRPr="00883484" w:rsidRDefault="00D72659" w:rsidP="0092697E">
      <w:pPr>
        <w:spacing w:after="120"/>
        <w:ind w:left="720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SS-1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ci 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p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cp 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 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</m:oMath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8E1174" w:rsidRPr="00883484">
        <w:rPr>
          <w:sz w:val="24"/>
          <w:lang w:val="id-ID" w:eastAsia="ja-JP"/>
        </w:rPr>
        <w:t>(5)</w:t>
      </w:r>
    </w:p>
    <w:p w:rsidR="008E1174" w:rsidRPr="00883484" w:rsidRDefault="008E1174" w:rsidP="0092697E">
      <w:pPr>
        <w:spacing w:after="120"/>
        <w:ind w:left="720"/>
        <w:jc w:val="both"/>
        <w:rPr>
          <w:sz w:val="24"/>
          <w:lang w:val="id-ID" w:eastAsia="ja-JP"/>
        </w:rPr>
      </w:pPr>
    </w:p>
    <w:p w:rsidR="001B08AB" w:rsidRPr="00883484" w:rsidRDefault="008E1174" w:rsidP="0092697E">
      <w:pPr>
        <w:spacing w:after="120"/>
        <w:ind w:left="720"/>
        <w:jc w:val="both"/>
        <w:rPr>
          <w:sz w:val="24"/>
          <w:lang w:val="id-ID"/>
        </w:rPr>
      </w:pPr>
      <w:r w:rsidRPr="00883484">
        <w:rPr>
          <w:sz w:val="24"/>
          <w:lang w:val="id-ID" w:eastAsia="ja-JP"/>
        </w:rPr>
        <w:t>Dengan normalisasi</w:t>
      </w:r>
      <w:r w:rsidR="00FA0FD7" w:rsidRPr="00883484">
        <w:rPr>
          <w:sz w:val="24"/>
          <w:lang w:val="id-ID" w:eastAsia="ja-JP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naryPr>
          <m:sub>
            <m:r>
              <w:rPr>
                <w:rFonts w:ascii="Cambria Math" w:hAnsi="Cambria Math"/>
                <w:sz w:val="24"/>
                <w:lang w:val="id-ID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lang w:val="id-ID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lang w:val="id-ID"/>
                  </w:rPr>
                  <m:t>ci</m:t>
                </m:r>
              </m:sub>
            </m:sSub>
          </m:e>
        </m:nary>
      </m:oMath>
      <w:r w:rsidRPr="00883484">
        <w:rPr>
          <w:sz w:val="24"/>
          <w:lang w:val="id-ID"/>
        </w:rPr>
        <w:t xml:space="preserve"> pada </w:t>
      </w:r>
      <w:r w:rsidRPr="00883484">
        <w:rPr>
          <w:i/>
          <w:sz w:val="24"/>
          <w:lang w:val="id-ID"/>
        </w:rPr>
        <w:t>J</w:t>
      </w:r>
      <w:r w:rsidRPr="00883484">
        <w:rPr>
          <w:sz w:val="24"/>
          <w:vertAlign w:val="subscript"/>
          <w:lang w:val="id-ID"/>
        </w:rPr>
        <w:t xml:space="preserve">ss-2 </w:t>
      </w:r>
      <w:r w:rsidRPr="00883484">
        <w:rPr>
          <w:sz w:val="24"/>
          <w:lang w:val="id-ID"/>
        </w:rPr>
        <w:t xml:space="preserve">dan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naryPr>
          <m:sub>
            <m:r>
              <w:rPr>
                <w:rFonts w:ascii="Cambria Math" w:hAnsi="Cambria Math"/>
                <w:sz w:val="24"/>
                <w:lang w:val="id-ID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lang w:val="id-ID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lang w:val="id-ID"/>
                  </w:rPr>
                  <m:t>ci</m:t>
                </m:r>
              </m:sub>
            </m:sSub>
          </m:e>
        </m:nary>
      </m:oMath>
      <w:r w:rsidRPr="00883484">
        <w:rPr>
          <w:sz w:val="24"/>
          <w:lang w:val="id-ID"/>
        </w:rPr>
        <w:t xml:space="preserve"> pada </w:t>
      </w:r>
      <w:r w:rsidRPr="00883484">
        <w:rPr>
          <w:i/>
          <w:sz w:val="24"/>
          <w:lang w:val="id-ID"/>
        </w:rPr>
        <w:t>J</w:t>
      </w:r>
      <w:r w:rsidRPr="00883484">
        <w:rPr>
          <w:i/>
          <w:sz w:val="24"/>
          <w:vertAlign w:val="subscript"/>
          <w:lang w:val="id-ID"/>
        </w:rPr>
        <w:t>ss-1</w:t>
      </w:r>
      <w:r w:rsidR="00A72A16" w:rsidRPr="00883484">
        <w:rPr>
          <w:i/>
          <w:sz w:val="24"/>
          <w:lang w:val="id-ID"/>
        </w:rPr>
        <w:t xml:space="preserve"> </w:t>
      </w:r>
      <w:r w:rsidRPr="00883484">
        <w:rPr>
          <w:sz w:val="24"/>
          <w:lang w:val="id-ID"/>
        </w:rPr>
        <w:t>sehingga didapatkan nilai konstan untuk bagian agregasi dalam persamaan Seperti dalam pendekatan berbasis pasrtisi-perankingan</w:t>
      </w:r>
      <w:r w:rsidR="00CE74C3" w:rsidRPr="00883484">
        <w:rPr>
          <w:sz w:val="24"/>
          <w:lang w:val="id-ID"/>
        </w:rPr>
        <w:t xml:space="preserve">. </w:t>
      </w:r>
      <w:r w:rsidR="001B08AB" w:rsidRPr="00883484">
        <w:rPr>
          <w:sz w:val="24"/>
          <w:lang w:val="id-ID"/>
        </w:rPr>
        <w:t>Normalisasi ini digunakan untuk menghindari bias dan juga mengurangi kemungkinan komputasi yang berlebihan</w:t>
      </w:r>
      <w:r w:rsidR="00CE74C3" w:rsidRPr="00883484">
        <w:rPr>
          <w:sz w:val="24"/>
          <w:lang w:val="id-ID"/>
        </w:rPr>
        <w:t>.</w:t>
      </w:r>
      <w:r w:rsidR="00A72A16" w:rsidRPr="00883484">
        <w:rPr>
          <w:sz w:val="24"/>
          <w:lang w:val="id-ID"/>
        </w:rPr>
        <w:t xml:space="preserve"> </w:t>
      </w:r>
    </w:p>
    <w:p w:rsidR="008E1174" w:rsidRPr="00883484" w:rsidRDefault="00CA218D" w:rsidP="0092697E">
      <w:pPr>
        <w:spacing w:after="120"/>
        <w:ind w:left="709"/>
        <w:jc w:val="both"/>
        <w:rPr>
          <w:sz w:val="24"/>
          <w:lang w:val="id-ID" w:eastAsia="ja-JP"/>
        </w:rPr>
      </w:pPr>
      <w:r w:rsidRPr="00883484">
        <w:rPr>
          <w:sz w:val="24"/>
          <w:lang w:val="id-ID"/>
        </w:rPr>
        <w:t xml:space="preserve">Pengetahuan terdahulu digunakan dalam proses </w:t>
      </w:r>
      <w:r w:rsidR="00DE5A98" w:rsidRPr="00883484">
        <w:rPr>
          <w:sz w:val="24"/>
          <w:lang w:val="id-ID"/>
        </w:rPr>
        <w:t>pengelompokan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 xml:space="preserve">Pengetahuan ini diberikan dua set </w:t>
      </w:r>
      <w:r w:rsidR="00DE5A98" w:rsidRPr="00883484">
        <w:rPr>
          <w:sz w:val="24"/>
          <w:lang w:val="id-ID"/>
        </w:rPr>
        <w:t>aturan berpasangan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 xml:space="preserve">Set satu berisi </w:t>
      </w:r>
      <w:r w:rsidRPr="00883484">
        <w:rPr>
          <w:i/>
          <w:sz w:val="24"/>
          <w:lang w:val="id-ID"/>
        </w:rPr>
        <w:t xml:space="preserve">must-link </w:t>
      </w:r>
      <w:r w:rsidRPr="00883484">
        <w:rPr>
          <w:sz w:val="24"/>
          <w:lang w:val="id-ID"/>
        </w:rPr>
        <w:t xml:space="preserve">(ML)atau harus terhubung dan yang kedua </w:t>
      </w:r>
      <w:r w:rsidRPr="00883484">
        <w:rPr>
          <w:i/>
          <w:sz w:val="24"/>
          <w:lang w:val="id-ID"/>
        </w:rPr>
        <w:t xml:space="preserve">can not link </w:t>
      </w:r>
      <w:r w:rsidRPr="00883484">
        <w:rPr>
          <w:sz w:val="24"/>
          <w:lang w:val="id-ID"/>
        </w:rPr>
        <w:t xml:space="preserve">(CNL) </w:t>
      </w:r>
      <w:r w:rsidR="004E799B">
        <w:rPr>
          <w:sz w:val="24"/>
          <w:lang w:val="id-ID" w:eastAsia="ja-JP"/>
        </w:rPr>
        <w:t>tidak dapat terhubung</w:t>
      </w:r>
      <w:r w:rsidR="00CE74C3" w:rsidRPr="00883484">
        <w:rPr>
          <w:sz w:val="24"/>
          <w:lang w:val="id-ID" w:eastAsia="ja-JP"/>
        </w:rPr>
        <w:t xml:space="preserve">. </w:t>
      </w:r>
      <w:r w:rsidR="00232FCE" w:rsidRPr="00883484">
        <w:rPr>
          <w:sz w:val="24"/>
          <w:lang w:val="id-ID" w:eastAsia="ja-JP"/>
        </w:rPr>
        <w:t xml:space="preserve">Diasumsikan setiap dokumen mempunyai label virtual berupa variabel </w:t>
      </w:r>
      <w:r w:rsidR="00E637AF">
        <w:rPr>
          <w:sz w:val="24"/>
          <w:lang w:val="id-ID" w:eastAsia="ja-JP"/>
        </w:rPr>
        <w:t>kelompok</w:t>
      </w:r>
      <w:r w:rsidR="00CE74C3" w:rsidRPr="00883484">
        <w:rPr>
          <w:sz w:val="24"/>
          <w:lang w:val="id-ID" w:eastAsia="ja-JP"/>
        </w:rPr>
        <w:t xml:space="preserve">. </w:t>
      </w:r>
      <w:r w:rsidR="00232FCE" w:rsidRPr="00883484">
        <w:rPr>
          <w:sz w:val="24"/>
          <w:lang w:val="id-ID" w:eastAsia="ja-JP"/>
        </w:rPr>
        <w:t xml:space="preserve">Label ini terdiri dari dua nilai,satu </w:t>
      </w:r>
      <w:r w:rsidR="00E637AF">
        <w:rPr>
          <w:sz w:val="24"/>
          <w:lang w:val="id-ID" w:eastAsia="ja-JP"/>
        </w:rPr>
        <w:t>kelompok</w:t>
      </w:r>
      <w:r w:rsidR="00232FCE" w:rsidRPr="00883484">
        <w:rPr>
          <w:sz w:val="24"/>
          <w:lang w:val="id-ID" w:eastAsia="ja-JP"/>
        </w:rPr>
        <w:t xml:space="preserve"> pemberian pengguna,yang kedua berdasar kenyataan jika informasi tertentu tersedia</w:t>
      </w:r>
      <w:r w:rsidR="00CE74C3" w:rsidRPr="00883484">
        <w:rPr>
          <w:sz w:val="24"/>
          <w:lang w:val="id-ID" w:eastAsia="ja-JP"/>
        </w:rPr>
        <w:t xml:space="preserve">. </w:t>
      </w:r>
      <w:r w:rsidR="007329A0" w:rsidRPr="00883484">
        <w:rPr>
          <w:sz w:val="24"/>
          <w:lang w:val="id-ID" w:eastAsia="ja-JP"/>
        </w:rPr>
        <w:t>Setiap dokumen dengan label ML mempunyai kemiripan isi antar dokumen tersebut</w:t>
      </w:r>
      <w:r w:rsidR="00CE74C3" w:rsidRPr="00883484">
        <w:rPr>
          <w:sz w:val="24"/>
          <w:lang w:val="id-ID" w:eastAsia="ja-JP"/>
        </w:rPr>
        <w:t xml:space="preserve">. </w:t>
      </w:r>
      <w:r w:rsidR="007329A0" w:rsidRPr="00883484">
        <w:rPr>
          <w:sz w:val="24"/>
          <w:lang w:val="id-ID" w:eastAsia="ja-JP"/>
        </w:rPr>
        <w:t>Sedangkan dokumen dengan label CNL mempunyai ketidak miripan isi antar dokumen tersebut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7A7F1C">
        <w:rPr>
          <w:sz w:val="24"/>
          <w:lang w:val="id-ID" w:eastAsia="ja-JP"/>
        </w:rPr>
        <w:t>Aturan</w:t>
      </w:r>
      <w:r w:rsidR="00FE0492" w:rsidRPr="00883484">
        <w:rPr>
          <w:sz w:val="24"/>
          <w:lang w:val="id-ID" w:eastAsia="ja-JP"/>
        </w:rPr>
        <w:t xml:space="preserve"> ML merepresentasikan relasi yang ekuivalen</w:t>
      </w:r>
      <w:r w:rsidR="00CE74C3" w:rsidRPr="00883484">
        <w:rPr>
          <w:sz w:val="24"/>
          <w:lang w:val="id-ID" w:eastAsia="ja-JP"/>
        </w:rPr>
        <w:t xml:space="preserve">. </w:t>
      </w:r>
      <w:r w:rsidR="00FE0492" w:rsidRPr="00883484">
        <w:rPr>
          <w:sz w:val="24"/>
          <w:lang w:val="id-ID" w:eastAsia="ja-JP"/>
        </w:rPr>
        <w:t xml:space="preserve">Maka,memungkinkan mendapatkan koleksi </w:t>
      </w:r>
      <w:r w:rsidR="00FE0492" w:rsidRPr="00883484">
        <w:rPr>
          <w:i/>
          <w:sz w:val="24"/>
          <w:lang w:val="id-ID" w:eastAsia="ja-JP"/>
        </w:rPr>
        <w:t xml:space="preserve">transitive closure </w:t>
      </w:r>
      <w:r w:rsidR="00FE0492" w:rsidRPr="00883484">
        <w:rPr>
          <w:sz w:val="24"/>
          <w:lang w:val="id-ID" w:eastAsia="ja-JP"/>
        </w:rPr>
        <w:t>dari set ML,dimana setiap dokumen yang berpasangan mempunyai label virtual yang sama</w:t>
      </w:r>
      <w:r w:rsidR="00CE74C3" w:rsidRPr="00883484">
        <w:rPr>
          <w:sz w:val="24"/>
          <w:lang w:val="id-ID" w:eastAsia="ja-JP"/>
        </w:rPr>
        <w:t xml:space="preserve">. </w:t>
      </w:r>
      <w:r w:rsidR="00FE0492" w:rsidRPr="00883484">
        <w:rPr>
          <w:sz w:val="24"/>
          <w:lang w:val="id-ID" w:eastAsia="ja-JP"/>
        </w:rPr>
        <w:t xml:space="preserve">Setiap dokumen didalam </w:t>
      </w:r>
      <w:r w:rsidR="00DE5A98" w:rsidRPr="00883484">
        <w:rPr>
          <w:sz w:val="24"/>
          <w:lang w:val="id-ID" w:eastAsia="ja-JP"/>
        </w:rPr>
        <w:t>aturan berpasangan</w:t>
      </w:r>
      <w:r w:rsidR="00FE0492" w:rsidRPr="00883484">
        <w:rPr>
          <w:sz w:val="24"/>
          <w:lang w:val="id-ID" w:eastAsia="ja-JP"/>
        </w:rPr>
        <w:t xml:space="preserve"> diberikan derajat yang tinggi terhadap </w:t>
      </w:r>
      <w:r w:rsidR="00FE0492" w:rsidRPr="00883484">
        <w:rPr>
          <w:i/>
          <w:sz w:val="24"/>
          <w:lang w:val="id-ID" w:eastAsia="ja-JP"/>
        </w:rPr>
        <w:t xml:space="preserve">c </w:t>
      </w:r>
      <w:r w:rsidR="00FE0492" w:rsidRPr="00883484">
        <w:rPr>
          <w:sz w:val="24"/>
          <w:lang w:val="id-ID" w:eastAsia="ja-JP"/>
        </w:rPr>
        <w:t xml:space="preserve">sesuai label virtualnya,dan derajat rendah terhadap </w:t>
      </w:r>
      <w:r w:rsidR="00E637AF">
        <w:rPr>
          <w:sz w:val="24"/>
          <w:lang w:val="id-ID" w:eastAsia="ja-JP"/>
        </w:rPr>
        <w:t>kelompok</w:t>
      </w:r>
      <w:r w:rsidR="00FE0492" w:rsidRPr="00883484">
        <w:rPr>
          <w:sz w:val="24"/>
          <w:lang w:val="id-ID" w:eastAsia="ja-JP"/>
        </w:rPr>
        <w:t xml:space="preserve"> yang lain</w:t>
      </w:r>
      <w:r w:rsidR="00CE74C3" w:rsidRPr="00883484">
        <w:rPr>
          <w:sz w:val="24"/>
          <w:lang w:val="id-ID" w:eastAsia="ja-JP"/>
        </w:rPr>
        <w:t xml:space="preserve">. </w:t>
      </w:r>
      <w:r w:rsidR="007B55BC" w:rsidRPr="00883484">
        <w:rPr>
          <w:sz w:val="24"/>
          <w:lang w:val="id-ID" w:eastAsia="ja-JP"/>
        </w:rPr>
        <w:t>Dalam proses klaterisasi</w:t>
      </w:r>
      <w:r w:rsidR="00A72A16" w:rsidRPr="00883484">
        <w:rPr>
          <w:sz w:val="24"/>
          <w:lang w:val="id-ID" w:eastAsia="ja-JP"/>
        </w:rPr>
        <w:t xml:space="preserve"> </w:t>
      </w:r>
      <w:r w:rsidR="007B55BC" w:rsidRPr="00883484">
        <w:rPr>
          <w:sz w:val="24"/>
          <w:lang w:val="id-ID" w:eastAsia="ja-JP"/>
        </w:rPr>
        <w:t xml:space="preserve">bagian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k</m:t>
                </m:r>
              </m:sub>
            </m:sSub>
          </m:e>
        </m:nary>
      </m:oMath>
      <w:r w:rsidR="007B55BC" w:rsidRPr="00883484">
        <w:rPr>
          <w:sz w:val="24"/>
          <w:vertAlign w:val="subscript"/>
          <w:lang w:val="id-ID" w:eastAsia="ja-JP"/>
        </w:rPr>
        <w:t xml:space="preserve"> </w:t>
      </w:r>
      <w:r w:rsidR="007B55BC" w:rsidRPr="00883484">
        <w:rPr>
          <w:sz w:val="24"/>
          <w:lang w:val="id-ID" w:eastAsia="ja-JP"/>
        </w:rPr>
        <w:t xml:space="preserve">seharusnya mempunyai nilai maksimal jika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i </w:t>
      </w:r>
      <w:r w:rsidR="007B55BC" w:rsidRPr="00883484">
        <w:rPr>
          <w:sz w:val="24"/>
          <w:lang w:val="id-ID" w:eastAsia="ja-JP"/>
        </w:rPr>
        <w:t xml:space="preserve">dan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k </w:t>
      </w:r>
      <w:r w:rsidR="00106A06" w:rsidRPr="00883484">
        <w:rPr>
          <w:sz w:val="24"/>
          <w:lang w:val="id-ID" w:eastAsia="ja-JP"/>
        </w:rPr>
        <w:lastRenderedPageBreak/>
        <w:t>mempunyai label vir</w:t>
      </w:r>
      <w:r w:rsidR="007B55BC" w:rsidRPr="00883484">
        <w:rPr>
          <w:sz w:val="24"/>
          <w:lang w:val="id-ID" w:eastAsia="ja-JP"/>
        </w:rPr>
        <w:t xml:space="preserve">tual yang sama dan mempunyai nilai minimal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i </w:t>
      </w:r>
      <w:r w:rsidR="007B55BC" w:rsidRPr="00883484">
        <w:rPr>
          <w:sz w:val="24"/>
          <w:lang w:val="id-ID" w:eastAsia="ja-JP"/>
        </w:rPr>
        <w:t xml:space="preserve">dan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k </w:t>
      </w:r>
      <w:r w:rsidR="007B55BC" w:rsidRPr="00883484">
        <w:rPr>
          <w:sz w:val="24"/>
          <w:lang w:val="id-ID" w:eastAsia="ja-JP"/>
        </w:rPr>
        <w:t>mempunyai label vistual yang tidak sama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sz w:val="24"/>
          <w:lang w:val="id-ID" w:eastAsia="ja-JP"/>
        </w:rPr>
        <w:t xml:space="preserve">Sehingga kombinasi bagian teramati dalam fungsi objektif menjadi </w:t>
      </w:r>
      <m:oMath>
        <m:r>
          <w:rPr>
            <w:rFonts w:ascii="Cambria Math" w:hAnsi="Cambria Math"/>
            <w:sz w:val="24"/>
            <w:lang w:val="id-ID" w:eastAsia="ja-JP"/>
          </w:rPr>
          <m:t>(</m:t>
        </m:r>
        <m:nary>
          <m:naryPr>
            <m:chr m:val="∑"/>
            <m:limLoc m:val="subSup"/>
            <m:supHide m:val="on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</m:t>
                </m:r>
              </m:sub>
            </m:s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k</m:t>
                </m:r>
              </m:sub>
            </m:s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∈ml</m:t>
            </m:r>
          </m:sub>
          <m:sup/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- </m:t>
                </m:r>
                <m:nary>
                  <m:naryPr>
                    <m:chr m:val="∑"/>
                    <m:limLoc m:val="subSup"/>
                    <m:supHide m:val="on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∈cnl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)</m:t>
        </m:r>
      </m:oMath>
      <w:r w:rsidR="00106A06" w:rsidRPr="00883484">
        <w:rPr>
          <w:sz w:val="24"/>
          <w:lang w:val="id-ID" w:eastAsia="ja-JP"/>
        </w:rPr>
        <w:t xml:space="preserve"> dan mempunyai nilai yang seharusnya maksimal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i/>
          <w:sz w:val="24"/>
          <w:lang w:val="id-ID" w:eastAsia="ja-JP"/>
        </w:rPr>
        <w:t>T</w:t>
      </w:r>
      <w:r w:rsidR="00106A06" w:rsidRPr="00883484">
        <w:rPr>
          <w:i/>
          <w:sz w:val="24"/>
          <w:vertAlign w:val="subscript"/>
          <w:lang w:val="id-ID" w:eastAsia="ja-JP"/>
        </w:rPr>
        <w:t>d</w:t>
      </w:r>
      <w:r w:rsidR="00A72A16" w:rsidRPr="00883484">
        <w:rPr>
          <w:i/>
          <w:sz w:val="24"/>
          <w:vertAlign w:val="subscript"/>
          <w:lang w:val="id-ID" w:eastAsia="ja-JP"/>
        </w:rPr>
        <w:t xml:space="preserve"> </w:t>
      </w:r>
      <w:r w:rsidR="00106A06" w:rsidRPr="00883484">
        <w:rPr>
          <w:sz w:val="24"/>
          <w:lang w:val="id-ID" w:eastAsia="ja-JP"/>
        </w:rPr>
        <w:t>ad</w:t>
      </w:r>
      <w:r w:rsidR="00CE74C3" w:rsidRPr="00883484">
        <w:rPr>
          <w:sz w:val="24"/>
          <w:lang w:val="id-ID" w:eastAsia="ja-JP"/>
        </w:rPr>
        <w:t>al</w:t>
      </w:r>
      <w:r w:rsidR="00106A06" w:rsidRPr="00883484">
        <w:rPr>
          <w:sz w:val="24"/>
          <w:lang w:val="id-ID" w:eastAsia="ja-JP"/>
        </w:rPr>
        <w:t xml:space="preserve">ah faktor nilai bobot yang mengontrol pentingnya pengetahuan terdahulu dari domain dokumen dibandingkan dengan keseluruhan </w:t>
      </w:r>
      <w:r w:rsidR="00106A06" w:rsidRPr="00883484">
        <w:rPr>
          <w:i/>
          <w:sz w:val="24"/>
          <w:lang w:val="id-ID" w:eastAsia="ja-JP"/>
        </w:rPr>
        <w:t>dataset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sz w:val="24"/>
          <w:lang w:val="id-ID" w:eastAsia="ja-JP"/>
        </w:rPr>
        <w:t xml:space="preserve">SS-HFCR memastikan setiap dokumen akan mendapatkan distribusi keanggotaan </w:t>
      </w:r>
      <w:r w:rsidR="00106A06" w:rsidRPr="00883484">
        <w:rPr>
          <w:i/>
          <w:sz w:val="24"/>
          <w:lang w:val="id-ID" w:eastAsia="ja-JP"/>
        </w:rPr>
        <w:t xml:space="preserve">fuzzy </w:t>
      </w:r>
      <w:r w:rsidR="00106A06" w:rsidRPr="00883484">
        <w:rPr>
          <w:sz w:val="24"/>
          <w:lang w:val="id-ID" w:eastAsia="ja-JP"/>
        </w:rPr>
        <w:t xml:space="preserve">dan pelanggaran terhadap </w:t>
      </w:r>
      <w:r w:rsidR="00DE5A98" w:rsidRPr="00883484">
        <w:rPr>
          <w:sz w:val="24"/>
          <w:lang w:val="id-ID" w:eastAsia="ja-JP"/>
        </w:rPr>
        <w:t>aturan berpasangan</w:t>
      </w:r>
      <w:r w:rsidR="00106A06" w:rsidRPr="00883484">
        <w:rPr>
          <w:sz w:val="24"/>
          <w:lang w:val="id-ID" w:eastAsia="ja-JP"/>
        </w:rPr>
        <w:t xml:space="preserve"> menjadi minimal saat di akhir proses </w:t>
      </w:r>
      <w:r w:rsidR="00D84E5E">
        <w:rPr>
          <w:sz w:val="24"/>
          <w:lang w:val="id-ID" w:eastAsia="ja-JP"/>
        </w:rPr>
        <w:t>pengelompokkan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i/>
          <w:sz w:val="24"/>
          <w:lang w:val="id-ID" w:eastAsia="ja-JP"/>
        </w:rPr>
        <w:t>T</w:t>
      </w:r>
      <w:r w:rsidR="00106A06" w:rsidRPr="00883484">
        <w:rPr>
          <w:i/>
          <w:sz w:val="24"/>
          <w:vertAlign w:val="subscript"/>
          <w:lang w:val="id-ID" w:eastAsia="ja-JP"/>
        </w:rPr>
        <w:t xml:space="preserve">u </w:t>
      </w:r>
      <w:r w:rsidR="00106A06" w:rsidRPr="00883484">
        <w:rPr>
          <w:sz w:val="24"/>
          <w:lang w:val="id-ID" w:eastAsia="ja-JP"/>
        </w:rPr>
        <w:t xml:space="preserve">dan </w:t>
      </w:r>
      <w:r w:rsidR="00106A06" w:rsidRPr="00883484">
        <w:rPr>
          <w:i/>
          <w:sz w:val="24"/>
          <w:lang w:val="id-ID" w:eastAsia="ja-JP"/>
        </w:rPr>
        <w:t>T</w:t>
      </w:r>
      <w:r w:rsidR="00106A06" w:rsidRPr="00883484">
        <w:rPr>
          <w:i/>
          <w:sz w:val="24"/>
          <w:vertAlign w:val="subscript"/>
          <w:lang w:val="id-ID" w:eastAsia="ja-JP"/>
        </w:rPr>
        <w:t xml:space="preserve">v </w:t>
      </w:r>
      <w:r w:rsidR="00106A06" w:rsidRPr="00883484">
        <w:rPr>
          <w:sz w:val="24"/>
          <w:lang w:val="id-ID" w:eastAsia="ja-JP"/>
        </w:rPr>
        <w:t xml:space="preserve">digunakan untuk menyesuaikan level keanggotaan </w:t>
      </w:r>
      <w:r w:rsidR="00106A06" w:rsidRPr="00883484">
        <w:rPr>
          <w:i/>
          <w:sz w:val="24"/>
          <w:lang w:val="id-ID" w:eastAsia="ja-JP"/>
        </w:rPr>
        <w:t xml:space="preserve">fuzzy </w:t>
      </w:r>
      <w:r w:rsidR="00106A06" w:rsidRPr="00883484">
        <w:rPr>
          <w:sz w:val="24"/>
          <w:lang w:val="id-ID" w:eastAsia="ja-JP"/>
        </w:rPr>
        <w:t>dari dokumen dan kata</w:t>
      </w:r>
      <w:r w:rsidR="00CE74C3" w:rsidRPr="00883484">
        <w:rPr>
          <w:sz w:val="24"/>
          <w:lang w:val="id-ID" w:eastAsia="ja-JP"/>
        </w:rPr>
        <w:t xml:space="preserve">. </w:t>
      </w:r>
    </w:p>
    <w:p w:rsidR="00106A06" w:rsidRPr="00883484" w:rsidRDefault="00A13234" w:rsidP="0092697E">
      <w:pPr>
        <w:spacing w:after="120"/>
        <w:ind w:left="709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>Permasalahan yang dihadapi sekarang adalah memaksimalkan persamaan (4) dan (5)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Permasalahan ini dapat diatasi dengan mencari nilai optimal dai </w:t>
      </w:r>
      <w:r w:rsidRPr="00883484">
        <w:rPr>
          <w:b/>
          <w:sz w:val="24"/>
          <w:lang w:val="id-ID" w:eastAsia="ja-JP"/>
        </w:rPr>
        <w:t xml:space="preserve">U </w:t>
      </w:r>
      <w:r w:rsidRPr="00883484">
        <w:rPr>
          <w:sz w:val="24"/>
          <w:lang w:val="id-ID" w:eastAsia="ja-JP"/>
        </w:rPr>
        <w:t xml:space="preserve">dan </w:t>
      </w:r>
      <w:r w:rsidRPr="00883484">
        <w:rPr>
          <w:b/>
          <w:sz w:val="24"/>
          <w:lang w:val="id-ID" w:eastAsia="ja-JP"/>
        </w:rPr>
        <w:t xml:space="preserve">V </w:t>
      </w:r>
      <w:r w:rsidRPr="00883484">
        <w:rPr>
          <w:sz w:val="24"/>
          <w:lang w:val="id-ID" w:eastAsia="ja-JP"/>
        </w:rPr>
        <w:t xml:space="preserve">dengan </w:t>
      </w:r>
      <w:r w:rsidR="007A7F1C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persamaan (2) dan (3)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Karena </w:t>
      </w:r>
      <w:r w:rsidRPr="00883484">
        <w:rPr>
          <w:i/>
          <w:sz w:val="24"/>
          <w:lang w:val="id-ID" w:eastAsia="ja-JP"/>
        </w:rPr>
        <w:t xml:space="preserve">u </w:t>
      </w:r>
      <w:r w:rsidRPr="00883484">
        <w:rPr>
          <w:sz w:val="24"/>
          <w:lang w:val="id-ID" w:eastAsia="ja-JP"/>
        </w:rPr>
        <w:t xml:space="preserve">dan </w:t>
      </w:r>
      <w:r w:rsidRPr="00883484">
        <w:rPr>
          <w:i/>
          <w:sz w:val="24"/>
          <w:lang w:val="id-ID" w:eastAsia="ja-JP"/>
        </w:rPr>
        <w:t xml:space="preserve">v </w:t>
      </w:r>
      <w:r w:rsidRPr="00883484">
        <w:rPr>
          <w:sz w:val="24"/>
          <w:lang w:val="id-ID" w:eastAsia="ja-JP"/>
        </w:rPr>
        <w:t xml:space="preserve">adalah variabel kontinu,dapat menggunakan metode </w:t>
      </w:r>
      <w:r w:rsidRPr="00883484">
        <w:rPr>
          <w:i/>
          <w:sz w:val="24"/>
          <w:lang w:val="id-ID" w:eastAsia="ja-JP"/>
        </w:rPr>
        <w:t xml:space="preserve">Lagrange multipliers </w:t>
      </w:r>
      <w:r w:rsidRPr="00883484">
        <w:rPr>
          <w:sz w:val="24"/>
          <w:lang w:val="id-ID" w:eastAsia="ja-JP"/>
        </w:rPr>
        <w:t xml:space="preserve">dengan dengan urutan pertama kondisi yang diperlukan untuk menurunkan aturan pembaharuan untuk </w:t>
      </w:r>
      <w:r w:rsidRPr="00883484">
        <w:rPr>
          <w:i/>
          <w:sz w:val="24"/>
          <w:lang w:val="id-ID" w:eastAsia="ja-JP"/>
        </w:rPr>
        <w:t xml:space="preserve">u </w:t>
      </w:r>
      <w:r w:rsidRPr="00883484">
        <w:rPr>
          <w:sz w:val="24"/>
          <w:lang w:val="id-ID" w:eastAsia="ja-JP"/>
        </w:rPr>
        <w:t xml:space="preserve">dan </w:t>
      </w:r>
      <w:r w:rsidRPr="00883484">
        <w:rPr>
          <w:i/>
          <w:sz w:val="24"/>
          <w:lang w:val="id-ID" w:eastAsia="ja-JP"/>
        </w:rPr>
        <w:t>v</w:t>
      </w:r>
      <w:r w:rsidR="00CE74C3" w:rsidRPr="00883484">
        <w:rPr>
          <w:i/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Fungsi </w:t>
      </w:r>
      <w:r w:rsidRPr="00883484">
        <w:rPr>
          <w:i/>
          <w:sz w:val="24"/>
          <w:lang w:val="id-ID" w:eastAsia="ja-JP"/>
        </w:rPr>
        <w:t>Langgrangian</w:t>
      </w:r>
      <w:r w:rsidR="00A72A16" w:rsidRPr="00883484">
        <w:rPr>
          <w:i/>
          <w:sz w:val="24"/>
          <w:lang w:val="id-ID" w:eastAsia="ja-JP"/>
        </w:rPr>
        <w:t xml:space="preserve"> </w:t>
      </w:r>
      <w:r w:rsidR="00535AA7" w:rsidRPr="00883484">
        <w:rPr>
          <w:sz w:val="24"/>
          <w:lang w:val="id-ID" w:eastAsia="ja-JP"/>
        </w:rPr>
        <w:t>untuk (4) dan (5) terbentuk seperti :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  <w:r w:rsidRPr="00F45832">
        <w:rPr>
          <w:sz w:val="24"/>
          <w:lang w:val="id-ID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L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1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ci 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 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q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 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q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  <m:r>
          <w:rPr>
            <w:rFonts w:ascii="Cambria Math" w:hAnsi="Cambria Math"/>
            <w:sz w:val="24"/>
            <w:vertAlign w:val="subscript"/>
            <w:lang w:val="id-ID" w:eastAsia="ja-JP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-1</m:t>
                    </m:r>
                  </m:e>
                </m:nary>
              </m:e>
            </m:d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-1</m:t>
                </m:r>
              </m:e>
            </m:d>
          </m:e>
        </m:nary>
      </m:oMath>
      <w:r w:rsidR="00CE74C3" w:rsidRPr="00883484">
        <w:rPr>
          <w:sz w:val="24"/>
          <w:lang w:val="id-ID" w:eastAsia="ja-JP"/>
        </w:rPr>
        <w:t xml:space="preserve">. . . . . . . . . .. .. .. . . . . . . . . . . . . . . . . . . . . . . . . . . . . . . . . . . </w:t>
      </w:r>
      <w:r w:rsidRPr="00883484">
        <w:rPr>
          <w:sz w:val="24"/>
          <w:lang w:val="id-ID" w:eastAsia="ja-JP"/>
        </w:rPr>
        <w:t>(6)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</w:p>
    <w:p w:rsidR="00535AA7" w:rsidRPr="00883484" w:rsidRDefault="00D72659" w:rsidP="0092697E">
      <w:pPr>
        <w:spacing w:after="120"/>
        <w:ind w:left="709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L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2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ci 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p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cp 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 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 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-1</m:t>
                    </m:r>
                  </m:e>
                </m:nary>
              </m:e>
            </m:d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-1</m:t>
                </m:r>
              </m:e>
            </m:d>
          </m:e>
        </m:nary>
      </m:oMath>
      <w:r w:rsidR="00535AA7" w:rsidRPr="00883484">
        <w:rPr>
          <w:sz w:val="24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 xml:space="preserve">.. . . . . . . . . . . . . . . . . . . . . . . . . . . . . . . . . . . . . . . . . . . </w:t>
      </w:r>
      <w:r w:rsidR="00535AA7" w:rsidRPr="00883484">
        <w:rPr>
          <w:sz w:val="24"/>
          <w:lang w:val="id-ID" w:eastAsia="ja-JP"/>
        </w:rPr>
        <w:t>(7)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</w:p>
    <w:p w:rsidR="00535AA7" w:rsidRPr="00883484" w:rsidRDefault="00535AA7" w:rsidP="0092697E">
      <w:pPr>
        <w:spacing w:after="120"/>
        <w:ind w:left="709"/>
        <w:jc w:val="both"/>
        <w:rPr>
          <w:sz w:val="28"/>
          <w:lang w:val="id-ID" w:eastAsia="ja-JP"/>
        </w:rPr>
      </w:pPr>
      <w:r w:rsidRPr="00883484">
        <w:rPr>
          <w:sz w:val="24"/>
          <w:lang w:val="id-ID" w:eastAsia="ja-JP"/>
        </w:rPr>
        <w:t xml:space="preserve">Dimana </w:t>
      </w: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λ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</m:t>
            </m:r>
          </m:sub>
        </m:sSub>
      </m:oMath>
      <w:r w:rsidRPr="00883484">
        <w:rPr>
          <w:sz w:val="24"/>
          <w:lang w:val="id-ID" w:eastAsia="ja-JP"/>
        </w:rPr>
        <w:t xml:space="preserve"> </w:t>
      </w:r>
      <w:r w:rsidRPr="00883484">
        <w:rPr>
          <w:sz w:val="28"/>
          <w:lang w:val="id-ID" w:eastAsia="ja-JP"/>
        </w:rPr>
        <w:t xml:space="preserve">dan </w:t>
      </w: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λ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</m:t>
            </m:r>
          </m:sub>
        </m:sSub>
      </m:oMath>
      <w:r w:rsidRPr="00883484">
        <w:rPr>
          <w:sz w:val="24"/>
          <w:vertAlign w:val="subscript"/>
          <w:lang w:val="id-ID" w:eastAsia="ja-JP"/>
        </w:rPr>
        <w:t xml:space="preserve"> </w:t>
      </w:r>
      <w:r w:rsidRPr="00883484">
        <w:rPr>
          <w:sz w:val="24"/>
          <w:lang w:val="id-ID" w:eastAsia="ja-JP"/>
        </w:rPr>
        <w:t xml:space="preserve">adalah pengali </w:t>
      </w:r>
      <w:r w:rsidRPr="00883484">
        <w:rPr>
          <w:i/>
          <w:sz w:val="24"/>
          <w:lang w:val="id-ID" w:eastAsia="ja-JP"/>
        </w:rPr>
        <w:t xml:space="preserve">Lagrange </w:t>
      </w:r>
      <w:r w:rsidRPr="00883484">
        <w:rPr>
          <w:sz w:val="24"/>
          <w:lang w:val="id-ID" w:eastAsia="ja-JP"/>
        </w:rPr>
        <w:t xml:space="preserve">sesuai dengan </w:t>
      </w:r>
      <w:r w:rsidR="007A7F1C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(2) dan (3)</w:t>
      </w:r>
      <w:r w:rsidR="00972B86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Untuk memaksimalkan fungsi </w:t>
      </w:r>
      <w:r w:rsidRPr="00883484">
        <w:rPr>
          <w:i/>
          <w:sz w:val="24"/>
          <w:lang w:val="id-ID" w:eastAsia="ja-JP"/>
        </w:rPr>
        <w:t>Lagrangian L</w:t>
      </w:r>
      <w:r w:rsidRPr="00883484">
        <w:rPr>
          <w:i/>
          <w:sz w:val="24"/>
          <w:vertAlign w:val="subscript"/>
          <w:lang w:val="id-ID" w:eastAsia="ja-JP"/>
        </w:rPr>
        <w:t>1</w:t>
      </w:r>
      <w:r w:rsidRPr="00883484">
        <w:rPr>
          <w:sz w:val="24"/>
          <w:lang w:val="id-ID" w:eastAsia="ja-JP"/>
        </w:rPr>
        <w:t>,</w:t>
      </w:r>
      <w:r w:rsidR="001037FB" w:rsidRPr="00883484">
        <w:rPr>
          <w:sz w:val="24"/>
          <w:lang w:val="id-ID" w:eastAsia="ja-JP"/>
        </w:rPr>
        <w:t xml:space="preserve">dapat menurunkan secara parsial </w:t>
      </w:r>
      <w:r w:rsidR="001037FB" w:rsidRPr="00883484">
        <w:rPr>
          <w:i/>
          <w:sz w:val="24"/>
          <w:lang w:val="id-ID" w:eastAsia="ja-JP"/>
        </w:rPr>
        <w:t>L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1 </w:t>
      </w:r>
      <w:r w:rsidR="001037FB" w:rsidRPr="00883484">
        <w:rPr>
          <w:sz w:val="24"/>
          <w:lang w:val="id-ID" w:eastAsia="ja-JP"/>
        </w:rPr>
        <w:t xml:space="preserve">untuk </w:t>
      </w:r>
      <w:r w:rsidR="001037FB" w:rsidRPr="00883484">
        <w:rPr>
          <w:i/>
          <w:sz w:val="24"/>
          <w:lang w:val="id-ID" w:eastAsia="ja-JP"/>
        </w:rPr>
        <w:t>u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ci </w:t>
      </w:r>
      <w:r w:rsidR="00972B86" w:rsidRPr="00883484">
        <w:rPr>
          <w:sz w:val="24"/>
          <w:lang w:val="id-ID" w:eastAsia="ja-JP"/>
        </w:rPr>
        <w:t xml:space="preserve">.D </w:t>
      </w:r>
      <w:r w:rsidR="001037FB" w:rsidRPr="00883484">
        <w:rPr>
          <w:sz w:val="24"/>
          <w:lang w:val="id-ID" w:eastAsia="ja-JP"/>
        </w:rPr>
        <w:t xml:space="preserve">engan menghitung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ci</m:t>
                </m:r>
              </m:sub>
            </m:sSub>
          </m:den>
        </m:f>
        <m:r>
          <w:rPr>
            <w:rFonts w:ascii="Cambria Math" w:hAnsi="Cambria Math"/>
            <w:sz w:val="24"/>
            <w:lang w:val="id-ID" w:eastAsia="ja-JP"/>
          </w:rPr>
          <m:t>=0</m:t>
        </m:r>
      </m:oMath>
      <w:r w:rsidR="001037FB" w:rsidRPr="00883484">
        <w:rPr>
          <w:sz w:val="24"/>
          <w:lang w:val="id-ID" w:eastAsia="ja-JP"/>
        </w:rPr>
        <w:t xml:space="preserve"> untuk </w:t>
      </w:r>
      <w:r w:rsidR="001037FB" w:rsidRPr="00883484">
        <w:rPr>
          <w:i/>
          <w:sz w:val="24"/>
          <w:lang w:val="id-ID" w:eastAsia="ja-JP"/>
        </w:rPr>
        <w:t>u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ci </w:t>
      </w:r>
      <w:r w:rsidR="001037FB" w:rsidRPr="00883484">
        <w:rPr>
          <w:sz w:val="24"/>
          <w:lang w:val="id-ID" w:eastAsia="ja-JP"/>
        </w:rPr>
        <w:t xml:space="preserve">dan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cj</m:t>
                </m:r>
              </m:sub>
            </m:sSub>
          </m:den>
        </m:f>
        <m:r>
          <w:rPr>
            <w:rFonts w:ascii="Cambria Math" w:hAnsi="Cambria Math"/>
            <w:sz w:val="24"/>
            <w:lang w:val="id-ID" w:eastAsia="ja-JP"/>
          </w:rPr>
          <m:t>=0</m:t>
        </m:r>
      </m:oMath>
      <w:r w:rsidR="001037FB" w:rsidRPr="00883484">
        <w:rPr>
          <w:sz w:val="24"/>
          <w:lang w:val="id-ID" w:eastAsia="ja-JP"/>
        </w:rPr>
        <w:t xml:space="preserve"> untuk</w:t>
      </w:r>
      <w:r w:rsidR="001037FB" w:rsidRPr="00883484">
        <w:rPr>
          <w:i/>
          <w:sz w:val="24"/>
          <w:lang w:val="id-ID" w:eastAsia="ja-JP"/>
        </w:rPr>
        <w:t xml:space="preserve"> v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cj </w:t>
      </w:r>
      <w:r w:rsidR="00CE74C3" w:rsidRPr="00883484">
        <w:rPr>
          <w:sz w:val="28"/>
          <w:lang w:val="id-ID" w:eastAsia="ja-JP"/>
        </w:rPr>
        <w:t xml:space="preserve">. </w:t>
      </w:r>
    </w:p>
    <w:p w:rsidR="001037FB" w:rsidRPr="00883484" w:rsidRDefault="00D72659" w:rsidP="0092697E">
      <w:pPr>
        <w:spacing w:after="120"/>
        <w:ind w:left="709"/>
        <w:jc w:val="both"/>
        <w:rPr>
          <w:sz w:val="28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32"/>
                <w:lang w:val="id-ID" w:eastAsia="ja-JP"/>
              </w:rPr>
              <m:t>u</m:t>
            </m:r>
          </m:e>
          <m:sub>
            <m:r>
              <w:rPr>
                <w:rFonts w:ascii="Cambria Math" w:hAnsi="Cambria Math"/>
                <w:sz w:val="32"/>
                <w:lang w:val="id-ID" w:eastAsia="ja-JP"/>
              </w:rPr>
              <m:t>ci</m:t>
            </m:r>
          </m:sub>
        </m:sSub>
        <m:r>
          <w:rPr>
            <w:rFonts w:ascii="Cambria Math" w:hAnsi="Cambria Math"/>
            <w:sz w:val="32"/>
            <w:lang w:val="id-ID" w:eastAsia="ja-JP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32"/>
                <w:lang w:val="id-ID" w:eastAsia="ja-JP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32"/>
                    <w:lang w:val="id-ID" w:eastAsia="ja-JP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ij</m:t>
                            </m:r>
                          </m:sub>
                        </m:sSub>
                      </m:e>
                    </m:nary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u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</m:e>
                    </m:nary>
                  </m:den>
                </m:f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lang w:val="id-ID" w:eastAsia="ja-JP"/>
                      </w:rPr>
                      <m:t>d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naryPr>
                      <m:sub>
                        <m:d>
                          <m:dPr>
                            <m:begChr m:val="{"/>
                            <m:endChr m:val="}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∈m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cs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-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d>
                              <m:dPr>
                                <m:begChr m:val="{"/>
                                <m:endChr m:val="}"/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,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t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∈cnl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ct</m:t>
                                </m:r>
                              </m:sub>
                            </m:sSub>
                          </m:e>
                        </m:nary>
                      </m:e>
                    </m:nary>
                  </m:e>
                </m:d>
              </m:e>
            </m:d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2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f=1</m:t>
                </m:r>
              </m:sub>
              <m:sup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C</m:t>
                </m:r>
              </m:sup>
              <m:e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exp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fj</m:t>
                                </m:r>
                              </m:sub>
                            </m:sSub>
                          </m:e>
                        </m:nary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u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fj</m:t>
                                </m:r>
                              </m:sub>
                            </m:sSub>
                          </m:e>
                        </m:nary>
                      </m:den>
                    </m:f>
                    <m:r>
                      <w:rPr>
                        <w:rFonts w:ascii="Cambria Math" w:hAnsi="Cambria Math"/>
                        <w:sz w:val="32"/>
                        <w:lang w:val="id-ID" w:eastAsia="ja-JP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d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dPr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d>
                              <m:dPr>
                                <m:begChr m:val="{"/>
                                <m:endChr m:val="}"/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,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s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∈ml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fs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-</m:t>
                            </m:r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2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2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t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∈cnl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ft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e>
                    </m:d>
                  </m:e>
                </m:d>
              </m:e>
            </m:nary>
          </m:den>
        </m:f>
      </m:oMath>
      <w:r w:rsidR="00B461E1" w:rsidRPr="00883484">
        <w:rPr>
          <w:sz w:val="28"/>
          <w:lang w:val="id-ID" w:eastAsia="ja-JP"/>
        </w:rPr>
        <w:t xml:space="preserve"> </w:t>
      </w:r>
      <w:r w:rsidR="00CE74C3" w:rsidRPr="00883484">
        <w:rPr>
          <w:sz w:val="28"/>
          <w:lang w:val="id-ID" w:eastAsia="ja-JP"/>
        </w:rPr>
        <w:t>. .</w:t>
      </w:r>
      <w:r w:rsidR="00EF1CFF" w:rsidRPr="00883484">
        <w:rPr>
          <w:sz w:val="28"/>
          <w:lang w:val="id-ID" w:eastAsia="ja-JP"/>
        </w:rPr>
        <w:t xml:space="preserve"> </w:t>
      </w:r>
      <w:r w:rsidR="00CE74C3" w:rsidRPr="00883484">
        <w:rPr>
          <w:sz w:val="28"/>
          <w:lang w:val="id-ID" w:eastAsia="ja-JP"/>
        </w:rPr>
        <w:t xml:space="preserve">. . </w:t>
      </w:r>
      <w:r w:rsidR="00B461E1" w:rsidRPr="00883484">
        <w:rPr>
          <w:sz w:val="28"/>
          <w:lang w:val="id-ID" w:eastAsia="ja-JP"/>
        </w:rPr>
        <w:t>(8)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</w:p>
    <w:p w:rsidR="00B461E1" w:rsidRPr="00883484" w:rsidRDefault="00D72659" w:rsidP="0092697E">
      <w:pPr>
        <w:spacing w:after="120"/>
        <w:ind w:left="709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36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36"/>
                <w:lang w:val="id-ID" w:eastAsia="ja-JP"/>
              </w:rPr>
              <m:t>v</m:t>
            </m:r>
          </m:e>
          <m:sub>
            <m:r>
              <w:rPr>
                <w:rFonts w:ascii="Cambria Math" w:hAnsi="Cambria Math"/>
                <w:sz w:val="36"/>
                <w:lang w:val="id-ID" w:eastAsia="ja-JP"/>
              </w:rPr>
              <m:t>cj</m:t>
            </m:r>
          </m:sub>
        </m:sSub>
        <m:r>
          <w:rPr>
            <w:rFonts w:ascii="Cambria Math" w:hAnsi="Cambria Math"/>
            <w:sz w:val="36"/>
            <w:lang w:val="id-ID" w:eastAsia="ja-JP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6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36"/>
                <w:lang w:val="id-ID" w:eastAsia="ja-JP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36"/>
                    <w:lang w:val="id-ID" w:eastAsia="ja-JP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6"/>
                        <w:lang w:val="id-ID" w:eastAsia="ja-JP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ij</m:t>
                            </m:r>
                          </m:sub>
                        </m:sSub>
                      </m:e>
                    </m:nary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v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</m:e>
                    </m:nary>
                  </m:den>
                </m:f>
              </m:e>
            </m:d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6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36"/>
                    <w:lang w:val="id-ID" w:eastAsia="ja-JP"/>
                  </w:rPr>
                  <m:t>f=1</m:t>
                </m:r>
              </m:sub>
              <m:sup>
                <m:r>
                  <w:rPr>
                    <w:rFonts w:ascii="Cambria Math" w:hAnsi="Cambria Math"/>
                    <w:sz w:val="36"/>
                    <w:lang w:val="id-ID" w:eastAsia="ja-JP"/>
                  </w:rPr>
                  <m:t>C</m:t>
                </m:r>
              </m:sup>
              <m:e>
                <m:r>
                  <w:rPr>
                    <w:rFonts w:ascii="Cambria Math" w:hAnsi="Cambria Math"/>
                    <w:sz w:val="36"/>
                    <w:lang w:val="id-ID" w:eastAsia="ja-JP"/>
                  </w:rPr>
                  <m:t>exp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36"/>
                        <w:lang w:val="id-ID" w:eastAsia="ja-JP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6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fi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6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fj</m:t>
                                </m:r>
                              </m:sub>
                            </m:sSub>
                          </m:e>
                        </m:nary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v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6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fi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d>
              </m:e>
            </m:nary>
          </m:den>
        </m:f>
      </m:oMath>
      <w:r w:rsidR="00B461E1" w:rsidRPr="00883484">
        <w:rPr>
          <w:sz w:val="32"/>
          <w:lang w:val="id-ID" w:eastAsia="ja-JP"/>
        </w:rPr>
        <w:t xml:space="preserve"> </w:t>
      </w:r>
      <w:r w:rsidR="00CE74C3" w:rsidRPr="00883484">
        <w:rPr>
          <w:sz w:val="24"/>
          <w:lang w:val="id-ID" w:eastAsia="ja-JP"/>
        </w:rPr>
        <w:t xml:space="preserve">. . . . . . . .. . . . . . . . . . . .. . . . . . . </w:t>
      </w:r>
      <w:r w:rsidR="00D92043">
        <w:rPr>
          <w:sz w:val="24"/>
          <w:lang w:val="id-ID" w:eastAsia="ja-JP"/>
        </w:rPr>
        <w:t>.</w:t>
      </w:r>
      <w:r w:rsidR="00CE74C3" w:rsidRPr="00883484">
        <w:rPr>
          <w:sz w:val="24"/>
          <w:lang w:val="id-ID" w:eastAsia="ja-JP"/>
        </w:rPr>
        <w:t xml:space="preserve">. . . . . </w:t>
      </w:r>
      <w:r w:rsidR="00B461E1" w:rsidRPr="00883484">
        <w:rPr>
          <w:sz w:val="24"/>
          <w:lang w:val="id-ID" w:eastAsia="ja-JP"/>
        </w:rPr>
        <w:t>(9)</w:t>
      </w:r>
    </w:p>
    <w:p w:rsidR="000C3D2A" w:rsidRPr="00883484" w:rsidRDefault="000C3D2A" w:rsidP="003516F6">
      <w:pPr>
        <w:spacing w:after="120"/>
        <w:ind w:left="720"/>
        <w:jc w:val="both"/>
        <w:rPr>
          <w:lang w:val="id-ID"/>
        </w:rPr>
      </w:pPr>
      <w:r w:rsidRPr="00883484">
        <w:rPr>
          <w:b/>
          <w:sz w:val="24"/>
          <w:lang w:val="id-ID"/>
        </w:rPr>
        <w:t xml:space="preserve"> </w:t>
      </w:r>
    </w:p>
    <w:p w:rsidR="00884052" w:rsidRPr="00883484" w:rsidRDefault="001A4B0D" w:rsidP="0092697E">
      <w:pPr>
        <w:pStyle w:val="Heading1"/>
        <w:numPr>
          <w:ilvl w:val="0"/>
          <w:numId w:val="35"/>
        </w:numPr>
        <w:spacing w:before="0" w:after="120" w:line="240" w:lineRule="auto"/>
        <w:rPr>
          <w:lang w:val="id-ID"/>
        </w:rPr>
      </w:pPr>
      <w:r w:rsidRPr="00883484">
        <w:rPr>
          <w:lang w:val="id-ID"/>
        </w:rPr>
        <w:t>RINGKASAN ISI TUGAS AKHIR</w:t>
      </w:r>
    </w:p>
    <w:p w:rsidR="0049554B" w:rsidRPr="00883484" w:rsidRDefault="0049554B" w:rsidP="0092697E">
      <w:pPr>
        <w:spacing w:after="120"/>
        <w:ind w:left="709" w:firstLine="7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Secara garis besar, proses yang dilakukan pada tugas akhir ini ditunjukkan pada Gambar 1</w:t>
      </w:r>
    </w:p>
    <w:p w:rsidR="0049554B" w:rsidRPr="00883484" w:rsidRDefault="00B434B2" w:rsidP="0092697E">
      <w:pPr>
        <w:keepNext/>
        <w:spacing w:after="120"/>
        <w:jc w:val="center"/>
        <w:rPr>
          <w:lang w:val="id-ID"/>
        </w:rPr>
      </w:pPr>
      <w:r>
        <w:object w:dxaOrig="1897" w:dyaOrig="10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0pt;height:388.5pt" o:ole="">
            <v:imagedata r:id="rId9" o:title=""/>
          </v:shape>
          <o:OLEObject Type="Embed" ProgID="Visio.Drawing.11" ShapeID="_x0000_i1028" DrawAspect="Content" ObjectID="_1442769662" r:id="rId10"/>
        </w:object>
      </w:r>
      <w:r w:rsidR="008A6E85" w:rsidRPr="00883484">
        <w:rPr>
          <w:noProof/>
          <w:lang w:val="id-ID" w:eastAsia="id-ID"/>
        </w:rPr>
        <w:t xml:space="preserve"> </w:t>
      </w:r>
    </w:p>
    <w:p w:rsidR="004B023D" w:rsidRDefault="0049554B" w:rsidP="004B023D">
      <w:pPr>
        <w:pStyle w:val="Caption"/>
        <w:spacing w:after="120"/>
        <w:jc w:val="center"/>
        <w:rPr>
          <w:b w:val="0"/>
          <w:bCs w:val="0"/>
          <w:color w:val="auto"/>
          <w:sz w:val="22"/>
          <w:szCs w:val="22"/>
          <w:lang w:val="id-ID"/>
        </w:rPr>
      </w:pPr>
      <w:r w:rsidRPr="00883484">
        <w:rPr>
          <w:b w:val="0"/>
          <w:bCs w:val="0"/>
          <w:color w:val="auto"/>
          <w:sz w:val="22"/>
          <w:szCs w:val="22"/>
          <w:lang w:val="id-ID"/>
        </w:rPr>
        <w:t xml:space="preserve">Gambar </w:t>
      </w:r>
      <w:r w:rsidR="00D72659" w:rsidRPr="00883484">
        <w:rPr>
          <w:b w:val="0"/>
          <w:bCs w:val="0"/>
          <w:color w:val="auto"/>
          <w:sz w:val="22"/>
          <w:szCs w:val="22"/>
          <w:lang w:val="id-ID"/>
        </w:rPr>
        <w:fldChar w:fldCharType="begin"/>
      </w:r>
      <w:r w:rsidRPr="00883484">
        <w:rPr>
          <w:b w:val="0"/>
          <w:bCs w:val="0"/>
          <w:color w:val="auto"/>
          <w:sz w:val="22"/>
          <w:szCs w:val="22"/>
          <w:lang w:val="id-ID"/>
        </w:rPr>
        <w:instrText xml:space="preserve"> SEQ Gambar \* ARABIC </w:instrText>
      </w:r>
      <w:r w:rsidR="00D72659" w:rsidRPr="00883484">
        <w:rPr>
          <w:b w:val="0"/>
          <w:bCs w:val="0"/>
          <w:color w:val="auto"/>
          <w:sz w:val="22"/>
          <w:szCs w:val="22"/>
          <w:lang w:val="id-ID"/>
        </w:rPr>
        <w:fldChar w:fldCharType="separate"/>
      </w:r>
      <w:r w:rsidR="00FB0BE0">
        <w:rPr>
          <w:b w:val="0"/>
          <w:bCs w:val="0"/>
          <w:noProof/>
          <w:color w:val="auto"/>
          <w:sz w:val="22"/>
          <w:szCs w:val="22"/>
          <w:lang w:val="id-ID"/>
        </w:rPr>
        <w:t>1</w:t>
      </w:r>
      <w:r w:rsidR="00D72659" w:rsidRPr="00883484">
        <w:rPr>
          <w:b w:val="0"/>
          <w:bCs w:val="0"/>
          <w:color w:val="auto"/>
          <w:sz w:val="22"/>
          <w:szCs w:val="22"/>
          <w:lang w:val="id-ID"/>
        </w:rPr>
        <w:fldChar w:fldCharType="end"/>
      </w:r>
      <w:r w:rsidR="004E799B">
        <w:rPr>
          <w:b w:val="0"/>
          <w:bCs w:val="0"/>
          <w:color w:val="auto"/>
          <w:sz w:val="22"/>
          <w:szCs w:val="22"/>
          <w:lang w:val="id-ID"/>
        </w:rPr>
        <w:t>.</w:t>
      </w:r>
      <w:r w:rsidRPr="00883484">
        <w:rPr>
          <w:b w:val="0"/>
          <w:bCs w:val="0"/>
          <w:color w:val="auto"/>
          <w:sz w:val="22"/>
          <w:szCs w:val="22"/>
          <w:lang w:val="id-ID"/>
        </w:rPr>
        <w:t xml:space="preserve">Bagan proses </w:t>
      </w:r>
      <w:r w:rsidR="008A6E85">
        <w:rPr>
          <w:b w:val="0"/>
          <w:bCs w:val="0"/>
          <w:color w:val="auto"/>
          <w:sz w:val="22"/>
          <w:szCs w:val="22"/>
          <w:lang w:val="id-ID"/>
        </w:rPr>
        <w:t>sistem</w:t>
      </w:r>
    </w:p>
    <w:p w:rsidR="003516F6" w:rsidRPr="003516F6" w:rsidRDefault="003516F6" w:rsidP="003516F6">
      <w:pPr>
        <w:rPr>
          <w:lang w:val="id-ID"/>
        </w:rPr>
      </w:pPr>
    </w:p>
    <w:p w:rsidR="003516F6" w:rsidRPr="003516F6" w:rsidRDefault="003516F6" w:rsidP="0092697E">
      <w:pPr>
        <w:pStyle w:val="ListParagraph"/>
        <w:numPr>
          <w:ilvl w:val="0"/>
          <w:numId w:val="47"/>
        </w:numPr>
        <w:spacing w:after="120"/>
        <w:ind w:firstLine="0"/>
        <w:jc w:val="both"/>
        <w:rPr>
          <w:sz w:val="24"/>
          <w:szCs w:val="24"/>
          <w:lang w:val="id-ID"/>
        </w:rPr>
      </w:pPr>
      <w:r>
        <w:rPr>
          <w:b/>
          <w:sz w:val="24"/>
          <w:szCs w:val="24"/>
          <w:lang w:val="id-ID"/>
        </w:rPr>
        <w:t>Dataset</w:t>
      </w:r>
      <w:r w:rsidR="007606DE">
        <w:rPr>
          <w:b/>
          <w:sz w:val="24"/>
          <w:szCs w:val="24"/>
          <w:lang w:val="id-ID"/>
        </w:rPr>
        <w:t xml:space="preserve"> Dokumen Teks</w:t>
      </w:r>
    </w:p>
    <w:p w:rsidR="003516F6" w:rsidRPr="00883484" w:rsidRDefault="003516F6" w:rsidP="003516F6">
      <w:pPr>
        <w:spacing w:after="120"/>
        <w:ind w:left="1276"/>
        <w:jc w:val="both"/>
        <w:rPr>
          <w:sz w:val="24"/>
          <w:lang w:val="id-ID"/>
        </w:rPr>
      </w:pPr>
      <w:r w:rsidRPr="00883484">
        <w:rPr>
          <w:i/>
          <w:sz w:val="24"/>
          <w:lang w:val="id-ID"/>
        </w:rPr>
        <w:t>Dataset</w:t>
      </w:r>
      <w:r w:rsidRPr="00883484">
        <w:rPr>
          <w:sz w:val="24"/>
          <w:lang w:val="id-ID"/>
        </w:rPr>
        <w:t xml:space="preserve"> dokumen teks yang digunakan dalam tugas akhir ini didapat dari </w:t>
      </w:r>
      <w:hyperlink r:id="rId11" w:history="1">
        <w:r w:rsidRPr="00883484">
          <w:rPr>
            <w:rStyle w:val="Hyperlink"/>
            <w:sz w:val="24"/>
            <w:szCs w:val="24"/>
            <w:lang w:val="id-ID"/>
          </w:rPr>
          <w:t>http://www.cs.umb.edu/~smimarog/textmining/</w:t>
        </w:r>
        <w:r w:rsidRPr="00883484">
          <w:rPr>
            <w:rStyle w:val="Hyperlink"/>
            <w:i/>
            <w:sz w:val="24"/>
            <w:szCs w:val="24"/>
            <w:lang w:val="id-ID"/>
          </w:rPr>
          <w:t>dataset</w:t>
        </w:r>
        <w:r w:rsidRPr="00883484">
          <w:rPr>
            <w:rStyle w:val="Hyperlink"/>
            <w:sz w:val="24"/>
            <w:szCs w:val="24"/>
            <w:lang w:val="id-ID"/>
          </w:rPr>
          <w:t>s/</w:t>
        </w:r>
      </w:hyperlink>
      <w:r w:rsidRPr="00883484">
        <w:rPr>
          <w:lang w:val="id-ID"/>
        </w:rPr>
        <w:t xml:space="preserve"> . </w:t>
      </w:r>
      <w:r w:rsidRPr="00883484">
        <w:rPr>
          <w:sz w:val="24"/>
          <w:lang w:val="id-ID"/>
        </w:rPr>
        <w:t xml:space="preserve">Data yang digunakan </w:t>
      </w:r>
      <w:r w:rsidRPr="00883484">
        <w:rPr>
          <w:sz w:val="24"/>
          <w:lang w:val="id-ID"/>
        </w:rPr>
        <w:lastRenderedPageBreak/>
        <w:t xml:space="preserve">ada tiga yaitu </w:t>
      </w:r>
      <w:r w:rsidRPr="00883484">
        <w:rPr>
          <w:i/>
          <w:sz w:val="24"/>
          <w:lang w:val="id-ID"/>
        </w:rPr>
        <w:t>20 Newsgroup,Reuters 21578,</w:t>
      </w:r>
      <w:r w:rsidRPr="00883484">
        <w:rPr>
          <w:sz w:val="24"/>
          <w:lang w:val="id-ID"/>
        </w:rPr>
        <w:t xml:space="preserve">dan </w:t>
      </w:r>
      <w:r w:rsidRPr="00883484">
        <w:rPr>
          <w:i/>
          <w:sz w:val="24"/>
          <w:lang w:val="id-ID"/>
        </w:rPr>
        <w:t xml:space="preserve">Webkb </w:t>
      </w:r>
      <w:r w:rsidRPr="00883484">
        <w:rPr>
          <w:sz w:val="24"/>
          <w:lang w:val="id-ID"/>
        </w:rPr>
        <w:t xml:space="preserve">dengan rincian sebagai berikut. </w:t>
      </w:r>
    </w:p>
    <w:p w:rsidR="003516F6" w:rsidRPr="00883484" w:rsidRDefault="003516F6" w:rsidP="006B51B9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lang w:val="id-ID"/>
        </w:rPr>
      </w:pPr>
      <w:r w:rsidRPr="00883484">
        <w:rPr>
          <w:sz w:val="24"/>
          <w:lang w:val="id-ID"/>
        </w:rPr>
        <w:t xml:space="preserve">Data </w:t>
      </w:r>
      <w:r w:rsidRPr="00883484">
        <w:rPr>
          <w:rFonts w:eastAsia="Times New Roman"/>
          <w:bCs/>
          <w:i/>
          <w:sz w:val="24"/>
          <w:szCs w:val="24"/>
          <w:lang w:val="id-ID" w:eastAsia="id-ID"/>
        </w:rPr>
        <w:t>20 Newsgroups</w:t>
      </w:r>
      <w:r w:rsidRPr="00883484">
        <w:rPr>
          <w:rFonts w:eastAsia="Times New Roman"/>
          <w:bCs/>
          <w:sz w:val="24"/>
          <w:szCs w:val="24"/>
          <w:lang w:val="id-ID" w:eastAsia="id-ID"/>
        </w:rPr>
        <w:t xml:space="preserve"> ,data ini terdiri dari artikel yang terdiri dari 20 grup berita. Selanjutnya data ini dijelaskan dalam tabel sebagai berikut:</w:t>
      </w:r>
    </w:p>
    <w:tbl>
      <w:tblPr>
        <w:tblStyle w:val="TableGrid"/>
        <w:tblW w:w="7512" w:type="dxa"/>
        <w:tblInd w:w="1668" w:type="dxa"/>
        <w:tblLayout w:type="fixed"/>
        <w:tblLook w:val="04A0"/>
      </w:tblPr>
      <w:tblGrid>
        <w:gridCol w:w="2443"/>
        <w:gridCol w:w="1645"/>
        <w:gridCol w:w="1723"/>
        <w:gridCol w:w="1701"/>
      </w:tblGrid>
      <w:tr w:rsidR="003516F6" w:rsidRPr="00883484" w:rsidTr="006B51B9">
        <w:trPr>
          <w:trHeight w:val="416"/>
        </w:trPr>
        <w:tc>
          <w:tcPr>
            <w:tcW w:w="7512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i/>
                <w:sz w:val="24"/>
                <w:szCs w:val="24"/>
                <w:lang w:val="id-ID" w:eastAsia="id-ID"/>
              </w:rPr>
              <w:t>20 Newsgroups</w:t>
            </w:r>
          </w:p>
        </w:tc>
      </w:tr>
      <w:tr w:rsidR="003516F6" w:rsidRPr="00883484" w:rsidTr="006B51B9">
        <w:trPr>
          <w:trHeight w:val="720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-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45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-2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lt.atheism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80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9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99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 graphic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8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89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73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os.ms-windows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isc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72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4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66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ys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bm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c.hardwar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0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2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ys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ac.hardwar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78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85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63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windows.x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3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5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isc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forsal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8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0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75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uto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5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9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.motorcycle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8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8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6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port.baseball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7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7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4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.sport.hockey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00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9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9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crypt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6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1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electronic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1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3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4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med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6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0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spac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3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4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7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oc.religion.christian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8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8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6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politics.gun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4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4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09</w:t>
            </w:r>
          </w:p>
        </w:tc>
      </w:tr>
      <w:tr w:rsidR="006B51B9" w:rsidRPr="00883484" w:rsidTr="006B51B9">
        <w:trPr>
          <w:trHeight w:val="432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politics.mideast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6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6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40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politics.misc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6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0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75</w:t>
            </w:r>
          </w:p>
        </w:tc>
      </w:tr>
      <w:tr w:rsidR="006B51B9" w:rsidRPr="00883484" w:rsidTr="006B51B9">
        <w:trPr>
          <w:trHeight w:val="432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religion.misc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7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1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28</w:t>
            </w:r>
          </w:p>
        </w:tc>
      </w:tr>
      <w:tr w:rsidR="006B51B9" w:rsidRPr="00883484" w:rsidTr="006B51B9">
        <w:trPr>
          <w:trHeight w:val="432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Jumlah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11293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7528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18821</w:t>
            </w:r>
          </w:p>
        </w:tc>
      </w:tr>
    </w:tbl>
    <w:p w:rsidR="003516F6" w:rsidRPr="00883484" w:rsidRDefault="003516F6" w:rsidP="003516F6">
      <w:pPr>
        <w:spacing w:after="120"/>
        <w:ind w:left="1276"/>
        <w:jc w:val="both"/>
        <w:rPr>
          <w:lang w:val="id-ID"/>
        </w:rPr>
      </w:pPr>
    </w:p>
    <w:p w:rsidR="003516F6" w:rsidRPr="00883484" w:rsidRDefault="003516F6" w:rsidP="001F640F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lang w:val="id-ID"/>
        </w:rPr>
      </w:pPr>
      <w:r w:rsidRPr="00883484">
        <w:rPr>
          <w:sz w:val="24"/>
          <w:lang w:val="id-ID"/>
        </w:rPr>
        <w:lastRenderedPageBreak/>
        <w:t xml:space="preserve">Data </w:t>
      </w:r>
      <w:r w:rsidRPr="00883484">
        <w:rPr>
          <w:i/>
          <w:sz w:val="24"/>
          <w:lang w:val="id-ID"/>
        </w:rPr>
        <w:t xml:space="preserve">Reuters 21578 </w:t>
      </w:r>
      <w:r w:rsidRPr="00883484">
        <w:rPr>
          <w:i/>
          <w:sz w:val="24"/>
          <w:lang w:val="id-ID"/>
        </w:rPr>
        <w:tab/>
      </w:r>
      <w:r w:rsidRPr="00883484">
        <w:rPr>
          <w:sz w:val="24"/>
          <w:lang w:val="id-ID"/>
        </w:rPr>
        <w:t>akan dibagi menjadi dua,yaitu R8 untuk data dengan 8 kelas dan R52 untuk data dengan kelas berjumlah 52.</w:t>
      </w:r>
    </w:p>
    <w:p w:rsidR="003516F6" w:rsidRDefault="003516F6" w:rsidP="001F640F">
      <w:pPr>
        <w:pStyle w:val="ListParagraph"/>
        <w:spacing w:after="120"/>
        <w:ind w:left="1396" w:firstLine="164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Untuk R8 dijelaskan dalam tabel sebagai berikut:</w:t>
      </w:r>
    </w:p>
    <w:p w:rsidR="00777F0D" w:rsidRPr="00883484" w:rsidRDefault="00777F0D" w:rsidP="003516F6">
      <w:pPr>
        <w:pStyle w:val="ListParagraph"/>
        <w:spacing w:after="120"/>
        <w:ind w:left="1276"/>
        <w:jc w:val="both"/>
        <w:rPr>
          <w:lang w:val="id-ID"/>
        </w:rPr>
      </w:pPr>
    </w:p>
    <w:tbl>
      <w:tblPr>
        <w:tblStyle w:val="TableGrid"/>
        <w:tblW w:w="7541" w:type="dxa"/>
        <w:tblInd w:w="1668" w:type="dxa"/>
        <w:tblLook w:val="04A0"/>
      </w:tblPr>
      <w:tblGrid>
        <w:gridCol w:w="1572"/>
        <w:gridCol w:w="2014"/>
        <w:gridCol w:w="2080"/>
        <w:gridCol w:w="1875"/>
      </w:tblGrid>
      <w:tr w:rsidR="003516F6" w:rsidRPr="00883484" w:rsidTr="001F640F">
        <w:trPr>
          <w:trHeight w:val="387"/>
        </w:trPr>
        <w:tc>
          <w:tcPr>
            <w:tcW w:w="7541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R8</w:t>
            </w:r>
          </w:p>
        </w:tc>
      </w:tr>
      <w:tr w:rsidR="003516F6" w:rsidRPr="00883484" w:rsidTr="001F640F">
        <w:trPr>
          <w:trHeight w:val="629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ind w:left="3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ind w:left="3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ind w:left="3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cq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96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96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92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rude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3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1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4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earn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840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3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3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rain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1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1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terest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0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1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71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oney-fx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6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7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93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hip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4</w:t>
            </w:r>
          </w:p>
        </w:tc>
      </w:tr>
      <w:tr w:rsidR="003516F6" w:rsidRPr="00883484" w:rsidTr="001F640F">
        <w:trPr>
          <w:trHeight w:val="387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rade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1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5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26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Jumlah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5485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2189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7674</w:t>
            </w:r>
          </w:p>
        </w:tc>
      </w:tr>
    </w:tbl>
    <w:p w:rsidR="003516F6" w:rsidRPr="00883484" w:rsidRDefault="003516F6" w:rsidP="003516F6">
      <w:pPr>
        <w:pStyle w:val="ListParagraph"/>
        <w:spacing w:after="120"/>
        <w:ind w:left="1276"/>
        <w:jc w:val="both"/>
        <w:rPr>
          <w:lang w:val="id-ID"/>
        </w:rPr>
      </w:pPr>
    </w:p>
    <w:p w:rsidR="003516F6" w:rsidRPr="00883484" w:rsidRDefault="003516F6" w:rsidP="001F640F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Untuk R52 dijelaskan dalam tabel sebagai berikut:</w:t>
      </w:r>
    </w:p>
    <w:tbl>
      <w:tblPr>
        <w:tblStyle w:val="TableGrid"/>
        <w:tblW w:w="7511" w:type="dxa"/>
        <w:tblInd w:w="1668" w:type="dxa"/>
        <w:tblLook w:val="04A0"/>
      </w:tblPr>
      <w:tblGrid>
        <w:gridCol w:w="1405"/>
        <w:gridCol w:w="1944"/>
        <w:gridCol w:w="1977"/>
        <w:gridCol w:w="2185"/>
      </w:tblGrid>
      <w:tr w:rsidR="003516F6" w:rsidRPr="00883484" w:rsidTr="001F640F">
        <w:trPr>
          <w:trHeight w:val="143"/>
        </w:trPr>
        <w:tc>
          <w:tcPr>
            <w:tcW w:w="7511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R52</w:t>
            </w:r>
          </w:p>
        </w:tc>
      </w:tr>
      <w:tr w:rsidR="003516F6" w:rsidRPr="00883484" w:rsidTr="001F640F">
        <w:trPr>
          <w:trHeight w:val="247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1944" w:type="dxa"/>
            <w:hideMark/>
          </w:tcPr>
          <w:p w:rsidR="003516F6" w:rsidRPr="00883484" w:rsidRDefault="003516F6" w:rsidP="00A741C3">
            <w:pPr>
              <w:spacing w:after="120"/>
              <w:ind w:left="-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1977" w:type="dxa"/>
            <w:hideMark/>
          </w:tcPr>
          <w:p w:rsidR="003516F6" w:rsidRPr="00883484" w:rsidRDefault="003516F6" w:rsidP="00A741C3">
            <w:pPr>
              <w:spacing w:after="120"/>
              <w:ind w:left="-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2185" w:type="dxa"/>
            <w:hideMark/>
          </w:tcPr>
          <w:p w:rsidR="003516F6" w:rsidRPr="00883484" w:rsidRDefault="003516F6" w:rsidP="00A741C3">
            <w:pPr>
              <w:spacing w:after="120"/>
              <w:ind w:left="-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cq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9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9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92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lum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0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bop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arcas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coa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1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ffe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2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ppe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4</w:t>
            </w:r>
          </w:p>
        </w:tc>
      </w:tr>
      <w:tr w:rsidR="003516F6" w:rsidRPr="00883484" w:rsidTr="001F640F">
        <w:trPr>
          <w:trHeight w:val="149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tto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p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7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pu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rud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dl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lastRenderedPageBreak/>
              <w:t>ear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84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fue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a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np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8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old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rai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hea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housing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7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com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stal-deb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teres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7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p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ron-stee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je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job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9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ead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e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ivestock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umbe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eal-feed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oney-fx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7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9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oney-supply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8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nat-ga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nicke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orang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et-chem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latinum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otato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serve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9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tai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lastRenderedPageBreak/>
              <w:t>rubbe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hip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trategic-meta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uga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2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ea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i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7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rad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2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veg-oi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wp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zinc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Tota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653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2568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9100</w:t>
            </w:r>
          </w:p>
        </w:tc>
      </w:tr>
    </w:tbl>
    <w:p w:rsidR="003516F6" w:rsidRPr="00883484" w:rsidRDefault="003516F6" w:rsidP="003516F6">
      <w:pPr>
        <w:spacing w:after="120"/>
        <w:ind w:left="1276"/>
        <w:jc w:val="both"/>
        <w:rPr>
          <w:lang w:val="id-ID"/>
        </w:rPr>
      </w:pPr>
    </w:p>
    <w:p w:rsidR="003516F6" w:rsidRPr="00883484" w:rsidRDefault="003516F6" w:rsidP="00DC3355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lang w:val="id-ID"/>
        </w:rPr>
      </w:pPr>
      <w:r w:rsidRPr="00883484">
        <w:rPr>
          <w:sz w:val="24"/>
          <w:lang w:val="id-ID"/>
        </w:rPr>
        <w:t xml:space="preserve">Data </w:t>
      </w:r>
      <w:r w:rsidRPr="00883484">
        <w:rPr>
          <w:i/>
          <w:sz w:val="24"/>
          <w:lang w:val="id-ID"/>
        </w:rPr>
        <w:t xml:space="preserve">Webkb </w:t>
      </w:r>
      <w:r w:rsidRPr="00883484">
        <w:rPr>
          <w:sz w:val="24"/>
          <w:lang w:val="id-ID"/>
        </w:rPr>
        <w:t>dijelaskan dalam tabel sebagai berikut:</w:t>
      </w:r>
    </w:p>
    <w:tbl>
      <w:tblPr>
        <w:tblStyle w:val="TableGrid"/>
        <w:tblW w:w="7512" w:type="dxa"/>
        <w:tblInd w:w="1668" w:type="dxa"/>
        <w:tblLayout w:type="fixed"/>
        <w:tblLook w:val="04A0"/>
      </w:tblPr>
      <w:tblGrid>
        <w:gridCol w:w="957"/>
        <w:gridCol w:w="2183"/>
        <w:gridCol w:w="2249"/>
        <w:gridCol w:w="2123"/>
      </w:tblGrid>
      <w:tr w:rsidR="003516F6" w:rsidRPr="00883484" w:rsidTr="00DC3355">
        <w:trPr>
          <w:trHeight w:val="377"/>
        </w:trPr>
        <w:tc>
          <w:tcPr>
            <w:tcW w:w="7512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WebKB</w:t>
            </w:r>
          </w:p>
        </w:tc>
      </w:tr>
      <w:tr w:rsidR="003516F6" w:rsidRPr="00883484" w:rsidTr="00DC3355">
        <w:trPr>
          <w:trHeight w:val="637"/>
        </w:trPr>
        <w:tc>
          <w:tcPr>
            <w:tcW w:w="957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ind w:left="97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ind w:left="97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ind w:left="97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project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36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68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04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course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20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0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30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faculty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50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4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24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student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97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44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641</w:t>
            </w:r>
          </w:p>
        </w:tc>
      </w:tr>
      <w:tr w:rsidR="003516F6" w:rsidRPr="00883484" w:rsidTr="00DC3355">
        <w:trPr>
          <w:trHeight w:val="390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bCs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bCs/>
                <w:i/>
                <w:sz w:val="24"/>
                <w:szCs w:val="24"/>
                <w:lang w:val="id-ID" w:eastAsia="id-ID"/>
              </w:rPr>
              <w:t xml:space="preserve">Jumlah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 xml:space="preserve">2803 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 xml:space="preserve">1396 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 xml:space="preserve">4199 </w:t>
            </w:r>
          </w:p>
        </w:tc>
      </w:tr>
    </w:tbl>
    <w:p w:rsidR="003516F6" w:rsidRPr="003516F6" w:rsidRDefault="003516F6" w:rsidP="003516F6">
      <w:pPr>
        <w:pStyle w:val="ListParagraph"/>
        <w:spacing w:after="120"/>
        <w:ind w:left="1080"/>
        <w:jc w:val="both"/>
        <w:rPr>
          <w:sz w:val="24"/>
          <w:szCs w:val="24"/>
          <w:lang w:val="id-ID"/>
        </w:rPr>
      </w:pPr>
    </w:p>
    <w:p w:rsidR="0049554B" w:rsidRPr="00883484" w:rsidRDefault="0049554B" w:rsidP="0092697E">
      <w:pPr>
        <w:pStyle w:val="ListParagraph"/>
        <w:numPr>
          <w:ilvl w:val="0"/>
          <w:numId w:val="47"/>
        </w:numPr>
        <w:spacing w:after="120"/>
        <w:ind w:firstLine="0"/>
        <w:jc w:val="both"/>
        <w:rPr>
          <w:sz w:val="24"/>
          <w:szCs w:val="24"/>
          <w:lang w:val="id-ID"/>
        </w:rPr>
      </w:pPr>
      <w:r w:rsidRPr="00883484">
        <w:rPr>
          <w:b/>
          <w:bCs/>
          <w:sz w:val="24"/>
          <w:szCs w:val="24"/>
          <w:lang w:val="id-ID"/>
        </w:rPr>
        <w:t xml:space="preserve">Praproses </w:t>
      </w:r>
      <w:r w:rsidR="006173C5">
        <w:rPr>
          <w:b/>
          <w:bCs/>
          <w:sz w:val="24"/>
          <w:szCs w:val="24"/>
          <w:lang w:val="id-ID"/>
        </w:rPr>
        <w:t>Dataset</w:t>
      </w:r>
      <w:r w:rsidRPr="00883484">
        <w:rPr>
          <w:sz w:val="24"/>
          <w:szCs w:val="24"/>
          <w:lang w:val="id-ID"/>
        </w:rPr>
        <w:t xml:space="preserve"> </w:t>
      </w:r>
    </w:p>
    <w:p w:rsidR="0049554B" w:rsidRPr="00883484" w:rsidRDefault="0049554B" w:rsidP="003C65C0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  <w:r w:rsidRPr="00883484">
        <w:rPr>
          <w:sz w:val="24"/>
          <w:szCs w:val="24"/>
          <w:lang w:val="id-ID"/>
        </w:rPr>
        <w:t xml:space="preserve">Praproses </w:t>
      </w:r>
      <w:r w:rsidR="00106A06" w:rsidRPr="00883484">
        <w:rPr>
          <w:i/>
          <w:sz w:val="24"/>
          <w:szCs w:val="24"/>
          <w:lang w:val="id-ID"/>
        </w:rPr>
        <w:t>dataset</w:t>
      </w:r>
      <w:r w:rsidRPr="00883484">
        <w:rPr>
          <w:sz w:val="24"/>
          <w:szCs w:val="24"/>
          <w:lang w:val="id-ID"/>
        </w:rPr>
        <w:t xml:space="preserve"> dilakukan untuk mengolah data agar dapat diproses dengan baik selama implementasi metode</w:t>
      </w:r>
      <w:r w:rsidR="00CE74C3" w:rsidRPr="00883484">
        <w:rPr>
          <w:sz w:val="24"/>
          <w:szCs w:val="24"/>
          <w:lang w:val="id-ID"/>
        </w:rPr>
        <w:t>.</w:t>
      </w:r>
      <w:r w:rsidRPr="00883484">
        <w:rPr>
          <w:sz w:val="24"/>
          <w:szCs w:val="24"/>
          <w:lang w:val="id-ID"/>
        </w:rPr>
        <w:t xml:space="preserve"> Praproses dilakukan dengan cara membentuk </w:t>
      </w:r>
      <w:r w:rsidRPr="00883484">
        <w:rPr>
          <w:i/>
          <w:sz w:val="24"/>
          <w:szCs w:val="24"/>
          <w:lang w:val="id-ID"/>
        </w:rPr>
        <w:t>Vector Space Model (VSM)</w:t>
      </w:r>
      <w:r w:rsidRPr="00883484">
        <w:rPr>
          <w:sz w:val="24"/>
          <w:szCs w:val="24"/>
          <w:lang w:val="id-ID"/>
        </w:rPr>
        <w:t xml:space="preserve">atau matriks </w:t>
      </w:r>
      <w:r w:rsidRPr="00883484">
        <w:rPr>
          <w:i/>
          <w:sz w:val="24"/>
          <w:szCs w:val="24"/>
          <w:lang w:val="id-ID"/>
        </w:rPr>
        <w:t>tf-idf</w:t>
      </w:r>
      <w:r w:rsidR="00CE74C3" w:rsidRPr="00883484">
        <w:rPr>
          <w:sz w:val="24"/>
          <w:szCs w:val="24"/>
          <w:lang w:val="id-ID"/>
        </w:rPr>
        <w:t>.</w:t>
      </w:r>
      <w:r w:rsidRPr="00883484">
        <w:rPr>
          <w:sz w:val="24"/>
          <w:szCs w:val="24"/>
          <w:lang w:val="id-ID"/>
        </w:rPr>
        <w:t xml:space="preserve"> </w:t>
      </w:r>
    </w:p>
    <w:p w:rsidR="0049554B" w:rsidRPr="00883484" w:rsidRDefault="00236E75" w:rsidP="0092697E">
      <w:pPr>
        <w:pStyle w:val="ListParagraph"/>
        <w:numPr>
          <w:ilvl w:val="0"/>
          <w:numId w:val="47"/>
        </w:numPr>
        <w:spacing w:after="120"/>
        <w:ind w:left="1440"/>
        <w:jc w:val="both"/>
        <w:rPr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 xml:space="preserve">Pengelompokan </w:t>
      </w:r>
      <w:r w:rsidR="00C82835">
        <w:rPr>
          <w:b/>
          <w:bCs/>
          <w:sz w:val="24"/>
          <w:szCs w:val="24"/>
          <w:lang w:val="id-ID"/>
        </w:rPr>
        <w:t>Dokumen</w:t>
      </w:r>
      <w:r>
        <w:rPr>
          <w:b/>
          <w:bCs/>
          <w:sz w:val="24"/>
          <w:szCs w:val="24"/>
          <w:lang w:val="id-ID"/>
        </w:rPr>
        <w:t xml:space="preserve"> </w:t>
      </w:r>
      <w:r w:rsidR="00931D07">
        <w:rPr>
          <w:b/>
          <w:bCs/>
          <w:sz w:val="24"/>
          <w:szCs w:val="24"/>
          <w:lang w:val="id-ID"/>
        </w:rPr>
        <w:t>Menggunakan</w:t>
      </w:r>
      <w:r w:rsidR="00C92FA7">
        <w:rPr>
          <w:b/>
          <w:bCs/>
          <w:sz w:val="24"/>
          <w:szCs w:val="24"/>
          <w:lang w:val="id-ID"/>
        </w:rPr>
        <w:t xml:space="preserve"> Metode</w:t>
      </w:r>
      <w:r w:rsidR="0049554B" w:rsidRPr="00883484">
        <w:rPr>
          <w:b/>
          <w:bCs/>
          <w:sz w:val="24"/>
          <w:szCs w:val="24"/>
          <w:lang w:val="id-ID"/>
        </w:rPr>
        <w:t xml:space="preserve"> </w:t>
      </w:r>
      <w:r w:rsidR="004B023D">
        <w:rPr>
          <w:b/>
          <w:bCs/>
          <w:sz w:val="24"/>
          <w:szCs w:val="24"/>
          <w:lang w:val="id-ID"/>
        </w:rPr>
        <w:t>SS-HFCR</w:t>
      </w:r>
    </w:p>
    <w:p w:rsidR="00901D00" w:rsidRPr="00883484" w:rsidRDefault="00CD1D03" w:rsidP="0092697E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engelompokan dataset menggunakan</w:t>
      </w:r>
      <w:r w:rsidR="0049554B" w:rsidRPr="00883484">
        <w:rPr>
          <w:sz w:val="24"/>
          <w:szCs w:val="24"/>
          <w:lang w:val="id-ID"/>
        </w:rPr>
        <w:t xml:space="preserve"> metode yang telah diajukan yaitu</w:t>
      </w:r>
      <w:r w:rsidR="0044556E" w:rsidRPr="00883484">
        <w:rPr>
          <w:i/>
          <w:color w:val="000000"/>
          <w:sz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SS-HFCR</w:t>
      </w:r>
      <w:r w:rsidR="00CE74C3" w:rsidRPr="00883484">
        <w:rPr>
          <w:sz w:val="24"/>
          <w:szCs w:val="24"/>
          <w:lang w:val="id-ID"/>
        </w:rPr>
        <w:t>.</w:t>
      </w:r>
      <w:r w:rsidR="00B83B85">
        <w:rPr>
          <w:sz w:val="24"/>
          <w:szCs w:val="24"/>
          <w:lang w:val="id-ID"/>
        </w:rPr>
        <w:t xml:space="preserve"> </w:t>
      </w:r>
      <w:r w:rsidR="00901D00" w:rsidRPr="00883484">
        <w:rPr>
          <w:sz w:val="24"/>
          <w:szCs w:val="24"/>
          <w:lang w:val="id-ID"/>
        </w:rPr>
        <w:t>Implementasi menggunakan bahasa pemrograman python</w:t>
      </w:r>
      <w:r w:rsidR="00CE74C3" w:rsidRPr="00883484">
        <w:rPr>
          <w:sz w:val="24"/>
          <w:szCs w:val="24"/>
          <w:lang w:val="id-ID"/>
        </w:rPr>
        <w:t xml:space="preserve">. </w:t>
      </w:r>
      <w:r w:rsidR="00901D00" w:rsidRPr="00883484">
        <w:rPr>
          <w:sz w:val="24"/>
          <w:szCs w:val="24"/>
          <w:lang w:val="id-ID"/>
        </w:rPr>
        <w:t>Librari scipy,numpy dan sklearn</w:t>
      </w:r>
      <w:r w:rsidR="00CE74C3" w:rsidRPr="00883484">
        <w:rPr>
          <w:sz w:val="24"/>
          <w:szCs w:val="24"/>
          <w:lang w:val="id-ID"/>
        </w:rPr>
        <w:t xml:space="preserve">. </w:t>
      </w:r>
      <w:r w:rsidR="00906AE1" w:rsidRPr="00883484">
        <w:rPr>
          <w:sz w:val="24"/>
          <w:szCs w:val="24"/>
          <w:lang w:val="id-ID"/>
        </w:rPr>
        <w:t>Gambaran besar dari metode sebagai berikut:</w:t>
      </w:r>
    </w:p>
    <w:p w:rsidR="00906AE1" w:rsidRPr="00883484" w:rsidRDefault="00906AE1" w:rsidP="0092697E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</w:p>
    <w:p w:rsidR="00906AE1" w:rsidRPr="00883484" w:rsidRDefault="00D72659" w:rsidP="0092697E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</w:r>
      <w:r>
        <w:rPr>
          <w:sz w:val="24"/>
          <w:szCs w:val="24"/>
          <w:lang w:val="id-ID"/>
        </w:rPr>
        <w:pict>
          <v:shape id="_x0000_s1027" type="#_x0000_t202" style="width:381.05pt;height:230.6pt;mso-position-horizontal-relative:char;mso-position-vertical-relative:line">
            <v:textbox style="mso-next-textbox:#_x0000_s1027">
              <w:txbxContent>
                <w:p w:rsidR="00FB0BE0" w:rsidRDefault="00FB0BE0" w:rsidP="00906AE1">
                  <w:pPr>
                    <w:pStyle w:val="ListParagraph"/>
                    <w:ind w:left="142"/>
                    <w:jc w:val="both"/>
                    <w:rPr>
                      <w:b/>
                      <w:sz w:val="24"/>
                      <w:szCs w:val="24"/>
                      <w:lang w:val="id-ID"/>
                    </w:rPr>
                  </w:pPr>
                  <w:r w:rsidRPr="00180D48">
                    <w:rPr>
                      <w:b/>
                      <w:i/>
                      <w:sz w:val="24"/>
                      <w:szCs w:val="24"/>
                      <w:lang w:val="id-ID"/>
                    </w:rPr>
                    <w:t>The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 xml:space="preserve"> SS-HFCR </w:t>
                  </w:r>
                  <w:r w:rsidRPr="00180D48">
                    <w:rPr>
                      <w:b/>
                      <w:i/>
                      <w:sz w:val="24"/>
                      <w:szCs w:val="24"/>
                      <w:lang w:val="id-ID"/>
                    </w:rPr>
                    <w:t>algorithm</w:t>
                  </w:r>
                  <w:r>
                    <w:rPr>
                      <w:b/>
                      <w:sz w:val="24"/>
                      <w:szCs w:val="24"/>
                      <w:lang w:val="id-ID"/>
                    </w:rPr>
                    <w:t xml:space="preserve">. </w:t>
                  </w:r>
                </w:p>
                <w:p w:rsidR="00FB0BE0" w:rsidRPr="00906AE1" w:rsidRDefault="00FB0BE0" w:rsidP="00906AE1">
                  <w:pPr>
                    <w:pStyle w:val="ListParagraph"/>
                    <w:ind w:left="142"/>
                    <w:jc w:val="both"/>
                    <w:rPr>
                      <w:b/>
                      <w:sz w:val="24"/>
                      <w:szCs w:val="24"/>
                      <w:lang w:val="id-ID"/>
                    </w:rPr>
                  </w:pPr>
                </w:p>
                <w:p w:rsidR="00FB0BE0" w:rsidRPr="00906AE1" w:rsidRDefault="00FB0BE0" w:rsidP="00906AE1">
                  <w:pPr>
                    <w:pStyle w:val="ListParagraph"/>
                    <w:ind w:left="142"/>
                    <w:jc w:val="both"/>
                    <w:rPr>
                      <w:b/>
                      <w:sz w:val="24"/>
                      <w:szCs w:val="24"/>
                      <w:lang w:val="id-ID"/>
                    </w:rPr>
                  </w:pPr>
                  <w:r w:rsidRPr="00DC78DD">
                    <w:rPr>
                      <w:b/>
                      <w:i/>
                      <w:sz w:val="24"/>
                      <w:szCs w:val="24"/>
                      <w:lang w:val="id-ID"/>
                    </w:rPr>
                    <w:t>Input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Dataset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>D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number of clusters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 C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Constraint sets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: </w:t>
                  </w:r>
                  <w:r w:rsidRPr="00906AE1">
                    <w:rPr>
                      <w:b/>
                      <w:i/>
                      <w:sz w:val="24"/>
                      <w:szCs w:val="24"/>
                      <w:lang w:val="id-ID"/>
                    </w:rPr>
                    <w:t>ML&amp;CNL</w:t>
                  </w:r>
                </w:p>
                <w:p w:rsidR="00FB0BE0" w:rsidRPr="006040D8" w:rsidRDefault="00FB0BE0" w:rsidP="00906AE1">
                  <w:pPr>
                    <w:pStyle w:val="ListParagraph"/>
                    <w:ind w:left="14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DC78DD">
                    <w:rPr>
                      <w:b/>
                      <w:i/>
                      <w:sz w:val="24"/>
                      <w:szCs w:val="24"/>
                      <w:lang w:val="id-ID"/>
                    </w:rPr>
                    <w:t>Output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Document membership matrix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>U</w:t>
                  </w:r>
                  <w:r>
                    <w:rPr>
                      <w:sz w:val="24"/>
                      <w:szCs w:val="24"/>
                      <w:lang w:val="id-ID"/>
                    </w:rPr>
                    <w:t>,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Word membership matrix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>V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</w:p>
                <w:p w:rsidR="00FB0BE0" w:rsidRPr="006040D8" w:rsidRDefault="00FB0BE0" w:rsidP="00906AE1">
                  <w:pPr>
                    <w:pStyle w:val="ListParagraph"/>
                    <w:ind w:left="14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DC78DD">
                    <w:rPr>
                      <w:b/>
                      <w:i/>
                      <w:sz w:val="24"/>
                      <w:szCs w:val="24"/>
                      <w:lang w:val="id-ID"/>
                    </w:rPr>
                    <w:t>Method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</w:p>
                <w:p w:rsidR="00FB0BE0" w:rsidRDefault="00FB0BE0" w:rsidP="00906AE1">
                  <w:pPr>
                    <w:pStyle w:val="ListParagraph"/>
                    <w:numPr>
                      <w:ilvl w:val="0"/>
                      <w:numId w:val="49"/>
                    </w:numPr>
                    <w:ind w:left="993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Set weighting factor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T</w:t>
                  </w:r>
                  <w:r w:rsidRPr="00906AE1">
                    <w:rPr>
                      <w:sz w:val="24"/>
                      <w:szCs w:val="24"/>
                      <w:vertAlign w:val="subscript"/>
                      <w:lang w:val="id-ID"/>
                    </w:rPr>
                    <w:t>u</w:t>
                  </w:r>
                  <w:r>
                    <w:rPr>
                      <w:sz w:val="24"/>
                      <w:szCs w:val="24"/>
                      <w:lang w:val="id-ID"/>
                    </w:rPr>
                    <w:t>,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T</w:t>
                  </w:r>
                  <w:r w:rsidRPr="00906AE1">
                    <w:rPr>
                      <w:sz w:val="24"/>
                      <w:szCs w:val="24"/>
                      <w:vertAlign w:val="subscript"/>
                      <w:lang w:val="id-ID"/>
                    </w:rPr>
                    <w:t>v</w:t>
                  </w:r>
                  <w:r>
                    <w:rPr>
                      <w:sz w:val="24"/>
                      <w:szCs w:val="24"/>
                      <w:lang w:val="id-ID"/>
                    </w:rPr>
                    <w:t>,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T</w:t>
                  </w:r>
                  <w:r w:rsidRPr="00906AE1">
                    <w:rPr>
                      <w:sz w:val="24"/>
                      <w:szCs w:val="24"/>
                      <w:vertAlign w:val="subscript"/>
                      <w:lang w:val="id-ID"/>
                    </w:rPr>
                    <w:t>d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stopping threshold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  <w:lang w:val="id-ID"/>
                      </w:rPr>
                      <m:t>ε</m:t>
                    </m:r>
                  </m:oMath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maximum iteration number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m:oMath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max</m:t>
                        </m:r>
                      </m:sub>
                    </m:sSub>
                  </m:oMath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</w:p>
                <w:p w:rsidR="00FB0BE0" w:rsidRDefault="00FB0BE0" w:rsidP="00906AE1">
                  <w:pPr>
                    <w:pStyle w:val="ListParagraph"/>
                    <w:numPr>
                      <w:ilvl w:val="0"/>
                      <w:numId w:val="49"/>
                    </w:numPr>
                    <w:ind w:left="993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Manually adjust the initia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i/>
                      <w:sz w:val="24"/>
                      <w:szCs w:val="24"/>
                      <w:lang w:val="id-ID"/>
                    </w:rPr>
                    <w:t>u</w:t>
                  </w:r>
                  <w:r w:rsidRPr="00906AE1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i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for the documents existed in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b/>
                      <w:i/>
                      <w:sz w:val="24"/>
                      <w:szCs w:val="24"/>
                      <w:lang w:val="id-ID"/>
                    </w:rPr>
                    <w:t>ML&amp;CN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set to obey all the constraints, then randomly assign the initia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i/>
                      <w:sz w:val="24"/>
                      <w:szCs w:val="24"/>
                      <w:lang w:val="id-ID"/>
                    </w:rPr>
                    <w:t>u</w:t>
                  </w:r>
                  <w:r w:rsidRPr="00906AE1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i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for the other documents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</w:p>
                <w:p w:rsidR="00FB0BE0" w:rsidRPr="004840CC" w:rsidRDefault="00FB0BE0" w:rsidP="00906AE1">
                  <w:pPr>
                    <w:pStyle w:val="ListParagraph"/>
                    <w:numPr>
                      <w:ilvl w:val="0"/>
                      <w:numId w:val="49"/>
                    </w:numPr>
                    <w:ind w:left="993"/>
                    <w:jc w:val="both"/>
                    <w:rPr>
                      <w:i/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REPEAT</w:t>
                  </w:r>
                </w:p>
                <w:p w:rsidR="00FB0BE0" w:rsidRPr="006040D8" w:rsidRDefault="00FB0BE0" w:rsidP="00AC62B1">
                  <w:pPr>
                    <w:pStyle w:val="ListParagraph"/>
                    <w:ind w:left="1440" w:hanging="2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6040D8">
                    <w:rPr>
                      <w:sz w:val="24"/>
                      <w:szCs w:val="24"/>
                      <w:lang w:val="id-ID"/>
                    </w:rPr>
                    <w:t>3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1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pdate v</w:t>
                  </w:r>
                  <w:r w:rsidRPr="004840CC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j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 xml:space="preserve"> with Eq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(9);</w:t>
                  </w:r>
                </w:p>
                <w:p w:rsidR="00FB0BE0" w:rsidRPr="006040D8" w:rsidRDefault="00FB0BE0" w:rsidP="00AC62B1">
                  <w:pPr>
                    <w:pStyle w:val="ListParagraph"/>
                    <w:ind w:left="1440" w:hanging="2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6040D8">
                    <w:rPr>
                      <w:sz w:val="24"/>
                      <w:szCs w:val="24"/>
                      <w:lang w:val="id-ID"/>
                    </w:rPr>
                    <w:t>3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2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pdate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</w:t>
                  </w:r>
                  <w:r w:rsidRPr="004840CC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i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with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Eq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(8)</w:t>
                  </w:r>
                </w:p>
                <w:p w:rsidR="00FB0BE0" w:rsidRDefault="00FB0BE0" w:rsidP="00AC62B1">
                  <w:pPr>
                    <w:pStyle w:val="ListParagraph"/>
                    <w:ind w:left="1440" w:hanging="2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>
                    <w:rPr>
                      <w:sz w:val="24"/>
                      <w:szCs w:val="24"/>
                      <w:lang w:val="id-ID"/>
                    </w:rPr>
                    <w:t xml:space="preserve">3. 3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  <w:lang w:val="id-ID"/>
                      </w:rPr>
                      <m:t>τ=τ+1</m:t>
                    </m:r>
                  </m:oMath>
                </w:p>
                <w:p w:rsidR="00FB0BE0" w:rsidRPr="00906AE1" w:rsidRDefault="00FB0BE0" w:rsidP="00AC62B1">
                  <w:pPr>
                    <w:pStyle w:val="ListParagraph"/>
                    <w:ind w:left="1440" w:hanging="447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NTI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m:oMath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id-ID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  <w:lang w:val="id-ID"/>
                                  </w:rPr>
                                </m:ctrlPr>
                              </m:limLow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id-ID"/>
                                  </w:rPr>
                                  <m:t>c</m:t>
                                </m:r>
                              </m:lim>
                            </m:limLow>
                          </m:fName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  <w:lang w:val="id-ID"/>
                                  </w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  <w:lang w:val="id-ID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ci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τ+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id-ID"/>
                                  </w:rPr>
                                  <m:t>-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  <w:lang w:val="id-ID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ci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τ</m:t>
                                    </m:r>
                                  </m:sup>
                                </m:sSubSup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≤ε</m:t>
                        </m:r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  <w:lang w:val="id-ID"/>
                      </w:rPr>
                      <m:t xml:space="preserve"> or τ &gt;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max</m:t>
                        </m:r>
                      </m:sub>
                    </m:sSub>
                  </m:oMath>
                </w:p>
                <w:p w:rsidR="00FB0BE0" w:rsidRDefault="00FB0BE0"/>
              </w:txbxContent>
            </v:textbox>
            <w10:wrap type="none"/>
            <w10:anchorlock/>
          </v:shape>
        </w:pict>
      </w:r>
    </w:p>
    <w:p w:rsidR="00906AE1" w:rsidRPr="00883484" w:rsidRDefault="00906AE1" w:rsidP="0092697E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</w:p>
    <w:p w:rsidR="0049554B" w:rsidRPr="00883484" w:rsidRDefault="0049554B" w:rsidP="00A23090">
      <w:pPr>
        <w:pStyle w:val="ListParagraph"/>
        <w:numPr>
          <w:ilvl w:val="0"/>
          <w:numId w:val="47"/>
        </w:numPr>
        <w:spacing w:before="240" w:after="120"/>
        <w:ind w:firstLine="0"/>
        <w:jc w:val="both"/>
        <w:rPr>
          <w:b/>
          <w:bCs/>
          <w:sz w:val="24"/>
          <w:szCs w:val="24"/>
          <w:lang w:val="id-ID"/>
        </w:rPr>
      </w:pPr>
      <w:r w:rsidRPr="00883484">
        <w:rPr>
          <w:b/>
          <w:bCs/>
          <w:sz w:val="24"/>
          <w:szCs w:val="24"/>
          <w:lang w:val="id-ID"/>
        </w:rPr>
        <w:t xml:space="preserve">Evaluasi </w:t>
      </w:r>
      <w:r w:rsidR="00A0681F">
        <w:rPr>
          <w:b/>
          <w:bCs/>
          <w:sz w:val="24"/>
          <w:szCs w:val="24"/>
          <w:lang w:val="id-ID"/>
        </w:rPr>
        <w:t>Hasil Pengelompok</w:t>
      </w:r>
      <w:r w:rsidR="005C3FFE">
        <w:rPr>
          <w:b/>
          <w:bCs/>
          <w:sz w:val="24"/>
          <w:szCs w:val="24"/>
          <w:lang w:val="id-ID"/>
        </w:rPr>
        <w:t>k</w:t>
      </w:r>
      <w:r w:rsidR="00A0681F">
        <w:rPr>
          <w:b/>
          <w:bCs/>
          <w:sz w:val="24"/>
          <w:szCs w:val="24"/>
          <w:lang w:val="id-ID"/>
        </w:rPr>
        <w:t>an</w:t>
      </w:r>
      <w:r w:rsidR="009C6F04">
        <w:rPr>
          <w:b/>
          <w:bCs/>
          <w:sz w:val="24"/>
          <w:szCs w:val="24"/>
          <w:lang w:val="id-ID"/>
        </w:rPr>
        <w:t xml:space="preserve"> </w:t>
      </w:r>
    </w:p>
    <w:p w:rsidR="00FF4B53" w:rsidRPr="00883484" w:rsidRDefault="00FF4B53" w:rsidP="00FF4B53">
      <w:pPr>
        <w:ind w:left="144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 xml:space="preserve">Akurasi,kestabilan dan efesiensi adalah kriteria yang penting dalam evaluasi performa algoritma </w:t>
      </w:r>
      <w:r w:rsidR="00D84E5E">
        <w:rPr>
          <w:sz w:val="24"/>
          <w:lang w:val="id-ID"/>
        </w:rPr>
        <w:t>pengelompokkan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>Maka dari itu,performa SS-HFCR</w:t>
      </w:r>
      <w:r w:rsidR="00B434B2">
        <w:rPr>
          <w:sz w:val="24"/>
          <w:lang w:val="id-ID"/>
        </w:rPr>
        <w:t xml:space="preserve"> </w:t>
      </w:r>
      <w:r w:rsidRPr="00883484">
        <w:rPr>
          <w:sz w:val="24"/>
          <w:lang w:val="id-ID"/>
        </w:rPr>
        <w:t>dinilai dalam kriteria itu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>Evaluasi yang akan dilakukan sebagai berikut:</w:t>
      </w:r>
    </w:p>
    <w:p w:rsidR="00FF4B53" w:rsidRPr="00883484" w:rsidRDefault="00FF4B53" w:rsidP="00FF4B53">
      <w:pPr>
        <w:pStyle w:val="ListParagraph"/>
        <w:numPr>
          <w:ilvl w:val="0"/>
          <w:numId w:val="50"/>
        </w:numPr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 xml:space="preserve">Untuk akurasi digunakan </w:t>
      </w:r>
      <w:r w:rsidRPr="00883484">
        <w:rPr>
          <w:i/>
          <w:sz w:val="24"/>
          <w:lang w:val="id-ID"/>
        </w:rPr>
        <w:t xml:space="preserve">Accuracy </w:t>
      </w:r>
      <w:r w:rsidRPr="00883484">
        <w:rPr>
          <w:sz w:val="24"/>
          <w:lang w:val="id-ID"/>
        </w:rPr>
        <w:t>dan</w:t>
      </w:r>
      <w:r w:rsidR="00397DC6" w:rsidRPr="00883484">
        <w:rPr>
          <w:sz w:val="24"/>
          <w:lang w:val="id-ID"/>
        </w:rPr>
        <w:t xml:space="preserve"> </w:t>
      </w:r>
      <w:r w:rsidR="00397DC6" w:rsidRPr="00883484">
        <w:rPr>
          <w:i/>
          <w:sz w:val="24"/>
          <w:lang w:val="id-ID"/>
        </w:rPr>
        <w:t xml:space="preserve">normalized mutual information </w:t>
      </w:r>
      <w:r w:rsidR="00397DC6" w:rsidRPr="00883484">
        <w:rPr>
          <w:sz w:val="24"/>
          <w:lang w:val="id-ID"/>
        </w:rPr>
        <w:t>(</w:t>
      </w:r>
      <w:r w:rsidRPr="00883484">
        <w:rPr>
          <w:sz w:val="24"/>
          <w:lang w:val="id-ID"/>
        </w:rPr>
        <w:t>NMI</w:t>
      </w:r>
      <w:r w:rsidR="00397DC6" w:rsidRPr="00883484">
        <w:rPr>
          <w:sz w:val="24"/>
          <w:lang w:val="id-ID"/>
        </w:rPr>
        <w:t>)</w:t>
      </w:r>
      <w:r w:rsidR="00CE74C3" w:rsidRPr="00883484">
        <w:rPr>
          <w:sz w:val="24"/>
          <w:lang w:val="id-ID"/>
        </w:rPr>
        <w:t xml:space="preserve">. </w:t>
      </w:r>
    </w:p>
    <w:p w:rsidR="00FF4B53" w:rsidRPr="00883484" w:rsidRDefault="00FF4B53" w:rsidP="00FF4B53">
      <w:pPr>
        <w:pStyle w:val="ListParagraph"/>
        <w:ind w:left="2520"/>
        <w:jc w:val="both"/>
        <w:rPr>
          <w:i/>
          <w:sz w:val="24"/>
          <w:lang w:val="id-ID"/>
        </w:rPr>
      </w:pPr>
      <w:r w:rsidRPr="00883484">
        <w:rPr>
          <w:i/>
          <w:sz w:val="24"/>
          <w:lang w:val="id-ID"/>
        </w:rPr>
        <w:t>Accuracy =</w:t>
      </w:r>
      <w:r w:rsidRPr="00883484">
        <w:rPr>
          <w:i/>
          <w:sz w:val="32"/>
          <w:lang w:val="id-ID"/>
        </w:rPr>
        <w:t xml:space="preserve"> </w:t>
      </w:r>
      <m:oMath>
        <m:r>
          <w:rPr>
            <w:rFonts w:ascii="Cambria Math" w:hAnsi="Cambria Math"/>
            <w:sz w:val="32"/>
            <w:lang w:val="id-ID"/>
          </w:rPr>
          <m:t>max</m:t>
        </m:r>
        <m:f>
          <m:fPr>
            <m:ctrlPr>
              <w:rPr>
                <w:rFonts w:ascii="Cambria Math" w:hAnsi="Cambria Math"/>
                <w:i/>
                <w:sz w:val="32"/>
                <w:lang w:val="id-ID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2"/>
                    <w:lang w:val="id-ID"/>
                  </w:rPr>
                </m:ctrlPr>
              </m:naryPr>
              <m:sub>
                <m:r>
                  <w:rPr>
                    <w:rFonts w:ascii="Cambria Math" w:hAnsi="Cambria Math"/>
                    <w:sz w:val="32"/>
                    <w:lang w:val="id-ID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32"/>
                    <w:lang w:val="id-ID"/>
                  </w:rPr>
                  <m:t>N</m:t>
                </m:r>
              </m:sup>
              <m:e>
                <m:r>
                  <w:rPr>
                    <w:rFonts w:ascii="Cambria Math" w:hAnsi="Cambria Math"/>
                    <w:sz w:val="32"/>
                    <w:lang w:val="id-ID"/>
                  </w:rPr>
                  <m:t>δ(ma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32"/>
                    <w:lang w:val="id-ID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32"/>
                    <w:lang w:val="id-ID"/>
                  </w:rPr>
                  <m:t>)</m:t>
                </m:r>
              </m:e>
            </m:nary>
          </m:num>
          <m:den>
            <m:r>
              <w:rPr>
                <w:rFonts w:ascii="Cambria Math" w:hAnsi="Cambria Math"/>
                <w:sz w:val="32"/>
                <w:lang w:val="id-ID"/>
              </w:rPr>
              <m:t>N</m:t>
            </m:r>
          </m:den>
        </m:f>
      </m:oMath>
      <w:r w:rsidR="0016517C">
        <w:rPr>
          <w:i/>
          <w:sz w:val="32"/>
          <w:lang w:val="id-ID"/>
        </w:rPr>
        <w:t>..........................</w:t>
      </w:r>
      <w:r w:rsidR="0016517C" w:rsidRPr="0016517C">
        <w:rPr>
          <w:i/>
          <w:sz w:val="24"/>
          <w:lang w:val="id-ID"/>
        </w:rPr>
        <w:t>.(10)</w:t>
      </w:r>
    </w:p>
    <w:p w:rsidR="00FF4B53" w:rsidRPr="00883484" w:rsidRDefault="00FF4B53" w:rsidP="00FF4B53">
      <w:pPr>
        <w:pStyle w:val="ListParagraph"/>
        <w:ind w:left="2520"/>
        <w:jc w:val="both"/>
        <w:rPr>
          <w:sz w:val="24"/>
          <w:lang w:val="id-ID"/>
        </w:rPr>
      </w:pPr>
      <w:r w:rsidRPr="00883484">
        <w:rPr>
          <w:i/>
          <w:sz w:val="24"/>
          <w:lang w:val="id-ID"/>
        </w:rPr>
        <w:t>Accuracy</w:t>
      </w:r>
      <w:r w:rsidRPr="00883484">
        <w:rPr>
          <w:sz w:val="24"/>
          <w:lang w:val="id-ID"/>
        </w:rPr>
        <w:t xml:space="preserve"> merupakan pendekatan seberapa akurat metode </w:t>
      </w:r>
      <w:r w:rsidR="00DE5A98" w:rsidRPr="00883484">
        <w:rPr>
          <w:sz w:val="24"/>
          <w:lang w:val="id-ID"/>
        </w:rPr>
        <w:t>pengelompokan</w:t>
      </w:r>
      <w:r w:rsidRPr="00883484">
        <w:rPr>
          <w:sz w:val="24"/>
          <w:lang w:val="id-ID"/>
        </w:rPr>
        <w:t xml:space="preserve"> memberikan label </w:t>
      </w:r>
      <w:r w:rsidR="00DE5A98" w:rsidRPr="00883484">
        <w:rPr>
          <w:sz w:val="24"/>
          <w:lang w:val="id-ID"/>
        </w:rPr>
        <w:t>kelompok</w:t>
      </w:r>
      <w:r w:rsidRPr="00883484">
        <w:rPr>
          <w:sz w:val="24"/>
          <w:lang w:val="id-ID"/>
        </w:rPr>
        <w:t xml:space="preserve"> </w:t>
      </w:r>
      <w:r w:rsidRPr="00883484">
        <w:rPr>
          <w:i/>
          <w:sz w:val="24"/>
          <w:lang w:val="id-ID"/>
        </w:rPr>
        <w:t>j</w:t>
      </w:r>
      <w:r w:rsidRPr="00883484">
        <w:rPr>
          <w:i/>
          <w:sz w:val="24"/>
          <w:vertAlign w:val="subscript"/>
          <w:lang w:val="id-ID"/>
        </w:rPr>
        <w:t>i</w:t>
      </w:r>
      <w:r w:rsidRPr="00883484">
        <w:rPr>
          <w:sz w:val="24"/>
          <w:lang w:val="id-ID"/>
        </w:rPr>
        <w:t xml:space="preserve"> terhadap kenyataan </w:t>
      </w:r>
      <w:r w:rsidR="00E637AF">
        <w:rPr>
          <w:sz w:val="24"/>
          <w:lang w:val="id-ID"/>
        </w:rPr>
        <w:t>kelompok</w:t>
      </w:r>
      <w:r w:rsidRPr="00883484">
        <w:rPr>
          <w:sz w:val="24"/>
          <w:lang w:val="id-ID"/>
        </w:rPr>
        <w:t xml:space="preserve"> </w:t>
      </w:r>
      <w:r w:rsidRPr="00883484">
        <w:rPr>
          <w:i/>
          <w:sz w:val="24"/>
          <w:lang w:val="id-ID"/>
        </w:rPr>
        <w:t>c</w:t>
      </w:r>
      <w:r w:rsidRPr="00883484">
        <w:rPr>
          <w:i/>
          <w:sz w:val="24"/>
          <w:vertAlign w:val="subscript"/>
          <w:lang w:val="id-ID"/>
        </w:rPr>
        <w:t>i</w:t>
      </w:r>
      <w:r w:rsidR="00CE74C3" w:rsidRPr="00883484">
        <w:rPr>
          <w:sz w:val="24"/>
          <w:lang w:val="id-ID"/>
        </w:rPr>
        <w:t xml:space="preserve">. </w:t>
      </w:r>
      <w:r w:rsidR="00397DC6" w:rsidRPr="00883484">
        <w:rPr>
          <w:sz w:val="24"/>
          <w:lang w:val="id-ID"/>
        </w:rPr>
        <w:t xml:space="preserve">NMI digunakan untuk mengantisipasi jika jumlah </w:t>
      </w:r>
      <w:r w:rsidR="00DE5A98" w:rsidRPr="00883484">
        <w:rPr>
          <w:sz w:val="24"/>
          <w:lang w:val="id-ID"/>
        </w:rPr>
        <w:t>kelompok</w:t>
      </w:r>
      <w:r w:rsidR="00397DC6" w:rsidRPr="00883484">
        <w:rPr>
          <w:sz w:val="24"/>
          <w:lang w:val="id-ID"/>
        </w:rPr>
        <w:t xml:space="preserve"> yang diberikan algoritma tidka sesuai jumlah </w:t>
      </w:r>
      <w:r w:rsidR="00DE5A98" w:rsidRPr="00883484">
        <w:rPr>
          <w:sz w:val="24"/>
          <w:lang w:val="id-ID"/>
        </w:rPr>
        <w:t>kelompok</w:t>
      </w:r>
      <w:r w:rsidR="00397DC6" w:rsidRPr="00883484">
        <w:rPr>
          <w:sz w:val="24"/>
          <w:lang w:val="id-ID"/>
        </w:rPr>
        <w:t xml:space="preserve"> yang diberikan oleh pengguna</w:t>
      </w:r>
      <w:r w:rsidR="00CE74C3" w:rsidRPr="00883484">
        <w:rPr>
          <w:sz w:val="24"/>
          <w:lang w:val="id-ID"/>
        </w:rPr>
        <w:t xml:space="preserve">. </w:t>
      </w:r>
    </w:p>
    <w:p w:rsidR="00397DC6" w:rsidRPr="0086326E" w:rsidRDefault="00397DC6" w:rsidP="00FF4B53">
      <w:pPr>
        <w:pStyle w:val="ListParagraph"/>
        <w:ind w:left="25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NMI=</w:t>
      </w:r>
      <w:r w:rsidR="004C3D9C">
        <w:rPr>
          <w:sz w:val="24"/>
          <w:lang w:val="id-ID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lang w:val="id-ID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2"/>
                    <w:lang w:val="id-ID"/>
                  </w:rPr>
                </m:ctrlPr>
              </m:naryPr>
              <m:sub>
                <m:r>
                  <w:rPr>
                    <w:rFonts w:ascii="Cambria Math" w:hAnsi="Cambria Math"/>
                    <w:sz w:val="32"/>
                    <w:lang w:val="id-ID"/>
                  </w:rPr>
                  <m:t>c=1</m:t>
                </m:r>
              </m:sub>
              <m:sup>
                <m:r>
                  <w:rPr>
                    <w:rFonts w:ascii="Cambria Math" w:hAnsi="Cambria Math"/>
                    <w:sz w:val="32"/>
                    <w:lang w:val="id-ID"/>
                  </w:rPr>
                  <m:t>C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Q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c</m:t>
                        </m:r>
                      </m:sup>
                    </m:sSubSup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lo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 xml:space="preserve">N. 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 xml:space="preserve"> 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j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c</m:t>
                                </m:r>
                              </m:sup>
                            </m:sSubSup>
                          </m:e>
                        </m:d>
                      </m:e>
                    </m:func>
                  </m:e>
                </m:nary>
              </m:e>
            </m:nary>
          </m:num>
          <m:den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lang w:val="id-ID"/>
                  </w:rPr>
                </m:ctrlPr>
              </m:radPr>
              <m:deg/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C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c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c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N</m:t>
                                </m:r>
                              </m:den>
                            </m:f>
                          </m:e>
                        </m:func>
                      </m:e>
                    </m:nary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Q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j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N</m:t>
                                </m:r>
                              </m:den>
                            </m:f>
                          </m:e>
                        </m:func>
                      </m:e>
                    </m:nary>
                  </m:e>
                </m:d>
              </m:e>
            </m:rad>
          </m:den>
        </m:f>
      </m:oMath>
      <w:r w:rsidR="0086326E">
        <w:rPr>
          <w:sz w:val="32"/>
          <w:lang w:val="id-ID"/>
        </w:rPr>
        <w:t>......................</w:t>
      </w:r>
      <w:r w:rsidR="0086326E">
        <w:rPr>
          <w:sz w:val="24"/>
          <w:lang w:val="id-ID"/>
        </w:rPr>
        <w:t>(11)</w:t>
      </w:r>
    </w:p>
    <w:p w:rsidR="00FF4B53" w:rsidRPr="00883484" w:rsidRDefault="005C3887" w:rsidP="00FF4B53">
      <w:pPr>
        <w:pStyle w:val="ListParagraph"/>
        <w:numPr>
          <w:ilvl w:val="0"/>
          <w:numId w:val="50"/>
        </w:numPr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Untuk kestabilan</w:t>
      </w:r>
      <w:r w:rsidR="008A5F52" w:rsidRPr="00883484">
        <w:rPr>
          <w:sz w:val="24"/>
          <w:lang w:val="id-ID"/>
        </w:rPr>
        <w:t xml:space="preserve"> dinilai sebera</w:t>
      </w:r>
      <w:r w:rsidRPr="00883484">
        <w:rPr>
          <w:sz w:val="24"/>
          <w:lang w:val="id-ID"/>
        </w:rPr>
        <w:t xml:space="preserve">pa sensitif algoritma terhadap variasi </w:t>
      </w:r>
      <w:r w:rsidR="00DE5A98" w:rsidRPr="00883484">
        <w:rPr>
          <w:sz w:val="24"/>
          <w:lang w:val="id-ID"/>
        </w:rPr>
        <w:t>aturan berpasangan</w:t>
      </w:r>
      <w:r w:rsidR="00CE74C3" w:rsidRPr="00883484">
        <w:rPr>
          <w:sz w:val="24"/>
          <w:lang w:val="id-ID"/>
        </w:rPr>
        <w:t xml:space="preserve">. </w:t>
      </w:r>
      <w:r w:rsidR="008A5F52" w:rsidRPr="00883484">
        <w:rPr>
          <w:sz w:val="24"/>
          <w:lang w:val="id-ID"/>
        </w:rPr>
        <w:t xml:space="preserve">Dengan kata lain kestabilan menguji apakah </w:t>
      </w:r>
      <w:r w:rsidR="00DE5A98" w:rsidRPr="00883484">
        <w:rPr>
          <w:sz w:val="24"/>
          <w:lang w:val="id-ID"/>
        </w:rPr>
        <w:t>hasil pengelompokan adalah “</w:t>
      </w:r>
      <w:r w:rsidR="00DE5A98" w:rsidRPr="00883484">
        <w:rPr>
          <w:i/>
          <w:sz w:val="24"/>
          <w:lang w:val="id-ID"/>
        </w:rPr>
        <w:t>most stable</w:t>
      </w:r>
      <w:r w:rsidR="00DE5A98" w:rsidRPr="00883484">
        <w:rPr>
          <w:sz w:val="24"/>
          <w:lang w:val="id-ID"/>
        </w:rPr>
        <w:t>” terhadap pengambilan secara acak pasangan dokumen sebagai aturan</w:t>
      </w:r>
      <w:r w:rsidR="00CE74C3" w:rsidRPr="00883484">
        <w:rPr>
          <w:sz w:val="24"/>
          <w:lang w:val="id-ID"/>
        </w:rPr>
        <w:t>.</w:t>
      </w:r>
      <w:r w:rsidR="004E799B">
        <w:rPr>
          <w:sz w:val="24"/>
          <w:lang w:val="id-ID"/>
        </w:rPr>
        <w:t xml:space="preserve"> </w:t>
      </w:r>
      <w:r w:rsidR="00CE74C3" w:rsidRPr="00883484">
        <w:rPr>
          <w:sz w:val="24"/>
          <w:lang w:val="id-ID"/>
        </w:rPr>
        <w:t>Pengukuran kestabilan dilakukan d</w:t>
      </w:r>
      <w:r w:rsidR="00D659FB" w:rsidRPr="00883484">
        <w:rPr>
          <w:sz w:val="24"/>
          <w:lang w:val="id-ID"/>
        </w:rPr>
        <w:t>engan menghitung deviasi dari 20 percobaan setiap dataset untuk setiap aturan</w:t>
      </w:r>
      <w:r w:rsidR="000A5B4E">
        <w:rPr>
          <w:sz w:val="24"/>
          <w:lang w:val="id-ID"/>
        </w:rPr>
        <w:t xml:space="preserve">. </w:t>
      </w:r>
      <w:r w:rsidR="00CE74C3" w:rsidRPr="00883484">
        <w:rPr>
          <w:sz w:val="24"/>
          <w:lang w:val="id-ID"/>
        </w:rPr>
        <w:t>Deviasi yang rendah</w:t>
      </w:r>
      <w:r w:rsidR="00EF1CFF" w:rsidRPr="00883484">
        <w:rPr>
          <w:sz w:val="24"/>
          <w:lang w:val="id-ID"/>
        </w:rPr>
        <w:t xml:space="preserve"> menunjukkan bahwa SS-HFCR dapat menghasilkan pengelompokan yang stabil untuk dengan aturan berpasangan yang berbeda.</w:t>
      </w:r>
    </w:p>
    <w:p w:rsidR="00EF1CFF" w:rsidRPr="00883484" w:rsidRDefault="00EF1CFF" w:rsidP="00FF4B53">
      <w:pPr>
        <w:pStyle w:val="ListParagraph"/>
        <w:numPr>
          <w:ilvl w:val="0"/>
          <w:numId w:val="50"/>
        </w:numPr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lastRenderedPageBreak/>
        <w:t xml:space="preserve">Untuk efesiensi dinilai berdasar kompleksitas waktu dan </w:t>
      </w:r>
      <w:r w:rsidRPr="00883484">
        <w:rPr>
          <w:i/>
          <w:sz w:val="24"/>
          <w:lang w:val="id-ID"/>
        </w:rPr>
        <w:t>run time</w:t>
      </w:r>
    </w:p>
    <w:p w:rsidR="001A4B0D" w:rsidRPr="00883484" w:rsidRDefault="001A4B0D" w:rsidP="0092697E">
      <w:pPr>
        <w:pStyle w:val="Heading1"/>
        <w:numPr>
          <w:ilvl w:val="0"/>
          <w:numId w:val="37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METODOLOGI</w:t>
      </w:r>
    </w:p>
    <w:p w:rsidR="001A4B0D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>Penyusunan proposal tugas akhir</w:t>
      </w:r>
    </w:p>
    <w:p w:rsidR="00A2431D" w:rsidRPr="00883484" w:rsidRDefault="00FC38B7" w:rsidP="0092697E">
      <w:pPr>
        <w:spacing w:before="240" w:after="120"/>
        <w:ind w:left="144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Proposal tugas akhir ditulis untuk mengajukan ide atas pengerjaan tugas akhir</w:t>
      </w:r>
      <w:r w:rsidR="00CE74C3" w:rsidRPr="00883484">
        <w:rPr>
          <w:sz w:val="24"/>
          <w:lang w:val="id-ID"/>
        </w:rPr>
        <w:t>.</w:t>
      </w:r>
      <w:r w:rsidRPr="00883484">
        <w:rPr>
          <w:sz w:val="24"/>
          <w:lang w:val="id-ID"/>
        </w:rPr>
        <w:t xml:space="preserve"> Proposal tugas akhir juga mengandung proyeksi hasil dari ide tugas akhir yang diajukan</w:t>
      </w:r>
      <w:r w:rsidR="00CE74C3" w:rsidRPr="00883484">
        <w:rPr>
          <w:sz w:val="24"/>
          <w:lang w:val="id-ID"/>
        </w:rPr>
        <w:t>.</w:t>
      </w:r>
    </w:p>
    <w:p w:rsidR="00B0674B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>Studi literatur</w:t>
      </w:r>
    </w:p>
    <w:p w:rsidR="00470708" w:rsidRPr="00883484" w:rsidRDefault="00B0674B" w:rsidP="004E799B">
      <w:pPr>
        <w:spacing w:after="120"/>
        <w:ind w:left="1440"/>
        <w:jc w:val="both"/>
        <w:rPr>
          <w:sz w:val="24"/>
          <w:szCs w:val="24"/>
          <w:lang w:val="id-ID"/>
        </w:rPr>
      </w:pPr>
      <w:r w:rsidRPr="00883484">
        <w:rPr>
          <w:sz w:val="24"/>
          <w:szCs w:val="24"/>
          <w:lang w:val="id-ID"/>
        </w:rPr>
        <w:t xml:space="preserve">Pada tahap ini dilakukan pengumpulan </w:t>
      </w:r>
      <w:r w:rsidR="00106A06" w:rsidRPr="00883484">
        <w:rPr>
          <w:i/>
          <w:sz w:val="24"/>
          <w:szCs w:val="24"/>
          <w:lang w:val="id-ID"/>
        </w:rPr>
        <w:t>dataset</w:t>
      </w:r>
      <w:r w:rsidRPr="00883484">
        <w:rPr>
          <w:sz w:val="24"/>
          <w:szCs w:val="24"/>
          <w:lang w:val="id-ID"/>
        </w:rPr>
        <w:t xml:space="preserve"> </w:t>
      </w:r>
      <w:r w:rsidR="0044556E" w:rsidRPr="00883484">
        <w:rPr>
          <w:sz w:val="24"/>
          <w:szCs w:val="24"/>
          <w:lang w:val="id-ID"/>
        </w:rPr>
        <w:t xml:space="preserve">dari </w:t>
      </w:r>
      <w:hyperlink r:id="rId12" w:history="1">
        <w:r w:rsidR="006B6F6D" w:rsidRPr="00883484">
          <w:rPr>
            <w:rStyle w:val="Hyperlink"/>
            <w:sz w:val="24"/>
            <w:szCs w:val="24"/>
            <w:lang w:val="id-ID"/>
          </w:rPr>
          <w:t>http://www</w:t>
        </w:r>
        <w:r w:rsidR="00CE74C3" w:rsidRPr="00883484">
          <w:rPr>
            <w:rStyle w:val="Hyperlink"/>
            <w:sz w:val="24"/>
            <w:szCs w:val="24"/>
            <w:lang w:val="id-ID"/>
          </w:rPr>
          <w:t>.</w:t>
        </w:r>
        <w:r w:rsidR="006B6F6D" w:rsidRPr="00883484">
          <w:rPr>
            <w:rStyle w:val="Hyperlink"/>
            <w:sz w:val="24"/>
            <w:szCs w:val="24"/>
            <w:lang w:val="id-ID"/>
          </w:rPr>
          <w:t>cs</w:t>
        </w:r>
        <w:r w:rsidR="00CE74C3" w:rsidRPr="00883484">
          <w:rPr>
            <w:rStyle w:val="Hyperlink"/>
            <w:sz w:val="24"/>
            <w:szCs w:val="24"/>
            <w:lang w:val="id-ID"/>
          </w:rPr>
          <w:t>.</w:t>
        </w:r>
        <w:r w:rsidR="006B6F6D" w:rsidRPr="00883484">
          <w:rPr>
            <w:rStyle w:val="Hyperlink"/>
            <w:sz w:val="24"/>
            <w:szCs w:val="24"/>
            <w:lang w:val="id-ID"/>
          </w:rPr>
          <w:t>umb</w:t>
        </w:r>
        <w:r w:rsidR="00CE74C3" w:rsidRPr="00883484">
          <w:rPr>
            <w:rStyle w:val="Hyperlink"/>
            <w:sz w:val="24"/>
            <w:szCs w:val="24"/>
            <w:lang w:val="id-ID"/>
          </w:rPr>
          <w:t>.</w:t>
        </w:r>
        <w:r w:rsidR="006B6F6D" w:rsidRPr="00883484">
          <w:rPr>
            <w:rStyle w:val="Hyperlink"/>
            <w:sz w:val="24"/>
            <w:szCs w:val="24"/>
            <w:lang w:val="id-ID"/>
          </w:rPr>
          <w:t>edu/~smimarog/textmining/</w:t>
        </w:r>
        <w:r w:rsidR="00106A06" w:rsidRPr="00883484">
          <w:rPr>
            <w:rStyle w:val="Hyperlink"/>
            <w:i/>
            <w:sz w:val="24"/>
            <w:szCs w:val="24"/>
            <w:lang w:val="id-ID"/>
          </w:rPr>
          <w:t>dataset</w:t>
        </w:r>
        <w:r w:rsidR="006B6F6D" w:rsidRPr="00883484">
          <w:rPr>
            <w:rStyle w:val="Hyperlink"/>
            <w:sz w:val="24"/>
            <w:szCs w:val="24"/>
            <w:lang w:val="id-ID"/>
          </w:rPr>
          <w:t>s/</w:t>
        </w:r>
      </w:hyperlink>
      <w:r w:rsidR="00B434B2">
        <w:rPr>
          <w:lang w:val="id-ID"/>
        </w:rPr>
        <w:t xml:space="preserve"> </w:t>
      </w:r>
      <w:r w:rsidRPr="00883484">
        <w:rPr>
          <w:sz w:val="24"/>
          <w:szCs w:val="24"/>
          <w:lang w:val="id-ID"/>
        </w:rPr>
        <w:t xml:space="preserve">dan juga pemahaman literatur yang berhubungan dengan </w:t>
      </w:r>
      <w:r w:rsidR="00CA60DF" w:rsidRPr="00883484">
        <w:rPr>
          <w:sz w:val="24"/>
          <w:szCs w:val="24"/>
          <w:lang w:val="id-ID"/>
        </w:rPr>
        <w:t>metode</w:t>
      </w:r>
      <w:r w:rsidRPr="00883484">
        <w:rPr>
          <w:sz w:val="24"/>
          <w:szCs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SS-HFCR</w:t>
      </w:r>
      <w:r w:rsidR="004E799B">
        <w:rPr>
          <w:sz w:val="24"/>
          <w:szCs w:val="24"/>
          <w:lang w:val="id-ID"/>
        </w:rPr>
        <w:t xml:space="preserve">. </w:t>
      </w:r>
      <w:r w:rsidRPr="00883484">
        <w:rPr>
          <w:sz w:val="24"/>
          <w:szCs w:val="24"/>
          <w:lang w:val="id-ID"/>
        </w:rPr>
        <w:t>Literatur yang digunakan dalam pengerjaan tugas akhir ini sebagian besar berasal dari internet berupa artikel , materi kuliah , serta beberapa buku referensi</w:t>
      </w:r>
      <w:r w:rsidR="00CE74C3" w:rsidRPr="00883484">
        <w:rPr>
          <w:sz w:val="24"/>
          <w:lang w:val="id-ID"/>
        </w:rPr>
        <w:t>.</w:t>
      </w:r>
    </w:p>
    <w:p w:rsidR="001A4B0D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 xml:space="preserve">Implementasi </w:t>
      </w:r>
      <w:r w:rsidR="00CA60DF" w:rsidRPr="00883484">
        <w:rPr>
          <w:lang w:val="id-ID"/>
        </w:rPr>
        <w:t>Metode</w:t>
      </w:r>
    </w:p>
    <w:p w:rsidR="00246731" w:rsidRPr="00883484" w:rsidRDefault="00746451" w:rsidP="0092697E">
      <w:pPr>
        <w:spacing w:after="120"/>
        <w:ind w:left="1440"/>
        <w:jc w:val="both"/>
        <w:rPr>
          <w:sz w:val="24"/>
          <w:szCs w:val="24"/>
          <w:lang w:val="id-ID"/>
        </w:rPr>
      </w:pPr>
      <w:bookmarkStart w:id="2" w:name="OLE_LINK1"/>
      <w:bookmarkStart w:id="3" w:name="OLE_LINK2"/>
      <w:r w:rsidRPr="00883484">
        <w:rPr>
          <w:sz w:val="24"/>
          <w:szCs w:val="24"/>
          <w:lang w:val="id-ID"/>
        </w:rPr>
        <w:t>Implementasi merupakan tahap untuk membangun sistem tersebut</w:t>
      </w:r>
      <w:r w:rsidR="00CE74C3" w:rsidRPr="00883484">
        <w:rPr>
          <w:sz w:val="24"/>
          <w:szCs w:val="24"/>
          <w:lang w:val="id-ID"/>
        </w:rPr>
        <w:t>.</w:t>
      </w:r>
      <w:r w:rsidR="004E799B">
        <w:rPr>
          <w:sz w:val="24"/>
          <w:szCs w:val="24"/>
          <w:lang w:val="id-ID"/>
        </w:rPr>
        <w:t xml:space="preserve"> </w:t>
      </w:r>
      <w:r w:rsidRPr="00883484">
        <w:rPr>
          <w:sz w:val="24"/>
          <w:szCs w:val="24"/>
          <w:lang w:val="id-ID"/>
        </w:rPr>
        <w:t>Terdapat algortima</w:t>
      </w:r>
      <w:r w:rsidR="0044556E" w:rsidRPr="00883484">
        <w:rPr>
          <w:sz w:val="24"/>
          <w:szCs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SS-HFCR</w:t>
      </w:r>
      <w:r w:rsidRPr="00883484">
        <w:rPr>
          <w:sz w:val="24"/>
          <w:szCs w:val="24"/>
          <w:lang w:val="id-ID"/>
        </w:rPr>
        <w:t xml:space="preserve"> yang akan diimplementasikan</w:t>
      </w:r>
      <w:r w:rsidR="004E799B">
        <w:rPr>
          <w:sz w:val="24"/>
          <w:szCs w:val="24"/>
          <w:lang w:val="id-ID"/>
        </w:rPr>
        <w:t xml:space="preserve">. </w:t>
      </w:r>
      <w:r w:rsidRPr="00883484">
        <w:rPr>
          <w:sz w:val="24"/>
          <w:szCs w:val="24"/>
          <w:lang w:val="id-ID"/>
        </w:rPr>
        <w:t xml:space="preserve">Implementasi menggunakan python dengan librari </w:t>
      </w:r>
      <w:r w:rsidRPr="00DB5A80">
        <w:rPr>
          <w:i/>
          <w:sz w:val="24"/>
          <w:szCs w:val="24"/>
          <w:lang w:val="id-ID"/>
        </w:rPr>
        <w:t>sklearn</w:t>
      </w:r>
      <w:r w:rsidRPr="00883484">
        <w:rPr>
          <w:sz w:val="24"/>
          <w:szCs w:val="24"/>
          <w:lang w:val="id-ID"/>
        </w:rPr>
        <w:t>,</w:t>
      </w:r>
      <w:r w:rsidRPr="00DB5A80">
        <w:rPr>
          <w:i/>
          <w:sz w:val="24"/>
          <w:szCs w:val="24"/>
          <w:lang w:val="id-ID"/>
        </w:rPr>
        <w:t>numpy</w:t>
      </w:r>
      <w:r w:rsidRPr="00883484">
        <w:rPr>
          <w:sz w:val="24"/>
          <w:szCs w:val="24"/>
          <w:lang w:val="id-ID"/>
        </w:rPr>
        <w:t xml:space="preserve"> dan </w:t>
      </w:r>
      <w:r w:rsidRPr="00DB5A80">
        <w:rPr>
          <w:i/>
          <w:sz w:val="24"/>
          <w:szCs w:val="24"/>
          <w:lang w:val="id-ID"/>
        </w:rPr>
        <w:t>scipy</w:t>
      </w:r>
      <w:r w:rsidR="004E799B">
        <w:rPr>
          <w:sz w:val="24"/>
          <w:szCs w:val="24"/>
          <w:lang w:val="id-ID"/>
        </w:rPr>
        <w:t xml:space="preserve">. </w:t>
      </w:r>
      <w:r w:rsidR="0044556E" w:rsidRPr="00883484">
        <w:rPr>
          <w:sz w:val="24"/>
          <w:szCs w:val="24"/>
          <w:lang w:val="id-ID"/>
        </w:rPr>
        <w:t>Sedangkan preproses dilakukan dengan bahasa pemrograman java dan librari weka</w:t>
      </w:r>
      <w:r w:rsidR="00CE74C3" w:rsidRPr="00883484">
        <w:rPr>
          <w:sz w:val="24"/>
          <w:szCs w:val="24"/>
          <w:lang w:val="id-ID"/>
        </w:rPr>
        <w:t>.</w:t>
      </w:r>
    </w:p>
    <w:bookmarkEnd w:id="2"/>
    <w:bookmarkEnd w:id="3"/>
    <w:p w:rsidR="001A4B0D" w:rsidRPr="00883484" w:rsidRDefault="00842F32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 xml:space="preserve">Pengujian </w:t>
      </w:r>
      <w:r w:rsidR="008B56DE">
        <w:rPr>
          <w:lang w:val="id-ID"/>
        </w:rPr>
        <w:t>dan E</w:t>
      </w:r>
      <w:r w:rsidR="001A4B0D" w:rsidRPr="00883484">
        <w:rPr>
          <w:lang w:val="id-ID"/>
        </w:rPr>
        <w:t>valuasi</w:t>
      </w:r>
    </w:p>
    <w:p w:rsidR="00957A38" w:rsidRPr="00883484" w:rsidRDefault="00EF1CFF" w:rsidP="0092697E">
      <w:pPr>
        <w:pStyle w:val="ListParagraph"/>
        <w:spacing w:after="120"/>
        <w:ind w:left="1418"/>
        <w:jc w:val="both"/>
        <w:rPr>
          <w:bCs/>
          <w:sz w:val="24"/>
          <w:lang w:val="id-ID"/>
        </w:rPr>
      </w:pPr>
      <w:r w:rsidRPr="00883484">
        <w:rPr>
          <w:sz w:val="24"/>
          <w:lang w:val="id-ID"/>
        </w:rPr>
        <w:t xml:space="preserve">Akurasi,kestabilan dan efesiensi adalah kriteria yang penting dalam evaluasi performa algoritma </w:t>
      </w:r>
      <w:r w:rsidR="00D84E5E">
        <w:rPr>
          <w:sz w:val="24"/>
          <w:lang w:val="id-ID"/>
        </w:rPr>
        <w:t>pengelompokkan</w:t>
      </w:r>
      <w:r w:rsidRPr="00883484">
        <w:rPr>
          <w:sz w:val="24"/>
          <w:lang w:val="id-ID"/>
        </w:rPr>
        <w:t>. Maka dari itu,performa SS-HFCRdinilai dalam kriteria itu.</w:t>
      </w:r>
    </w:p>
    <w:p w:rsidR="001A4B0D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>Penyusunan Buku Tugas Akhir</w:t>
      </w:r>
    </w:p>
    <w:p w:rsidR="0024094F" w:rsidRPr="00883484" w:rsidRDefault="0024094F" w:rsidP="0092697E">
      <w:pPr>
        <w:pStyle w:val="BodyTextIndent"/>
        <w:spacing w:after="120" w:line="240" w:lineRule="auto"/>
        <w:ind w:left="1440"/>
        <w:rPr>
          <w:szCs w:val="24"/>
          <w:lang w:val="id-ID"/>
        </w:rPr>
      </w:pPr>
      <w:r w:rsidRPr="00883484">
        <w:rPr>
          <w:bCs/>
          <w:szCs w:val="24"/>
          <w:lang w:val="id-ID"/>
        </w:rPr>
        <w:t>Pada tahap ini disusun laporan tugas akhir sebagai dokumentasi pelaksanaan tugas akhir, yang mencakup seluruh konsep, teori, implementasi, serta hasil yang telah dikerjakan</w:t>
      </w:r>
      <w:r w:rsidR="00CE74C3" w:rsidRPr="00883484">
        <w:rPr>
          <w:bCs/>
          <w:szCs w:val="24"/>
          <w:lang w:val="id-ID"/>
        </w:rPr>
        <w:t>.</w:t>
      </w:r>
      <w:r w:rsidRPr="00883484">
        <w:rPr>
          <w:bCs/>
          <w:szCs w:val="24"/>
          <w:lang w:val="id-ID"/>
        </w:rPr>
        <w:t xml:space="preserve"> </w:t>
      </w:r>
      <w:r w:rsidRPr="00883484">
        <w:rPr>
          <w:szCs w:val="24"/>
          <w:lang w:val="id-ID"/>
        </w:rPr>
        <w:t>Laporan tugas akhir ini akan dibagi menjadi beberapa bab sebagai berikut :</w:t>
      </w:r>
    </w:p>
    <w:p w:rsidR="001A4B0D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Pendahuluan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Latar Belakang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Rumusan Masalah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Batasan Tugas Akhir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Tujuan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Metodologi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Sistematika Penulisan</w:t>
      </w:r>
    </w:p>
    <w:p w:rsidR="001A4B0D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Tinjauan Pustaka</w:t>
      </w:r>
    </w:p>
    <w:p w:rsidR="001A4B0D" w:rsidRPr="00883484" w:rsidRDefault="0024094F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Desain dan Implementasi</w:t>
      </w:r>
    </w:p>
    <w:p w:rsidR="001A4B0D" w:rsidRPr="00883484" w:rsidRDefault="00AF31AA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Pengujian</w:t>
      </w:r>
      <w:r w:rsidR="0024094F" w:rsidRPr="00883484">
        <w:rPr>
          <w:sz w:val="24"/>
          <w:lang w:val="id-ID"/>
        </w:rPr>
        <w:t xml:space="preserve"> dan Evaluasi</w:t>
      </w:r>
    </w:p>
    <w:p w:rsidR="001A4B0D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lastRenderedPageBreak/>
        <w:t>Kesimpulan dan Saran</w:t>
      </w:r>
    </w:p>
    <w:p w:rsidR="00A7693F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Daftar Pustaka</w:t>
      </w:r>
    </w:p>
    <w:p w:rsidR="0044556E" w:rsidRPr="00883484" w:rsidRDefault="001A4B0D" w:rsidP="0092697E">
      <w:pPr>
        <w:pStyle w:val="Heading1"/>
        <w:numPr>
          <w:ilvl w:val="0"/>
          <w:numId w:val="37"/>
        </w:numPr>
        <w:spacing w:after="120" w:line="240" w:lineRule="auto"/>
        <w:ind w:left="993" w:hanging="633"/>
        <w:rPr>
          <w:lang w:val="id-ID"/>
        </w:rPr>
      </w:pPr>
      <w:r w:rsidRPr="00883484">
        <w:rPr>
          <w:lang w:val="id-ID"/>
        </w:rPr>
        <w:t>JADWAL KEGIATAN</w:t>
      </w:r>
    </w:p>
    <w:tbl>
      <w:tblPr>
        <w:tblW w:w="8363" w:type="dxa"/>
        <w:tblInd w:w="817" w:type="dxa"/>
        <w:tblLook w:val="04A0"/>
      </w:tblPr>
      <w:tblGrid>
        <w:gridCol w:w="2262"/>
        <w:gridCol w:w="311"/>
        <w:gridCol w:w="311"/>
        <w:gridCol w:w="311"/>
        <w:gridCol w:w="310"/>
        <w:gridCol w:w="324"/>
        <w:gridCol w:w="325"/>
        <w:gridCol w:w="325"/>
        <w:gridCol w:w="325"/>
        <w:gridCol w:w="334"/>
        <w:gridCol w:w="332"/>
        <w:gridCol w:w="331"/>
        <w:gridCol w:w="330"/>
        <w:gridCol w:w="325"/>
        <w:gridCol w:w="325"/>
        <w:gridCol w:w="325"/>
        <w:gridCol w:w="325"/>
        <w:gridCol w:w="932"/>
      </w:tblGrid>
      <w:tr w:rsidR="00B0674B" w:rsidRPr="00883484" w:rsidTr="003A21A7">
        <w:trPr>
          <w:trHeight w:val="47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44556E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sz w:val="24"/>
                <w:lang w:val="id-ID"/>
              </w:rPr>
              <w:br w:type="page"/>
            </w:r>
            <w:r w:rsidR="00B0674B" w:rsidRPr="00B557A5">
              <w:rPr>
                <w:color w:val="000000"/>
                <w:sz w:val="24"/>
                <w:szCs w:val="22"/>
                <w:lang w:val="id-ID"/>
              </w:rPr>
              <w:t>Tahapan</w:t>
            </w:r>
          </w:p>
        </w:tc>
        <w:tc>
          <w:tcPr>
            <w:tcW w:w="6083" w:type="dxa"/>
            <w:gridSpan w:val="17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Tahun</w:t>
            </w:r>
          </w:p>
        </w:tc>
      </w:tr>
      <w:tr w:rsidR="00B0674B" w:rsidRPr="00883484" w:rsidTr="003A21A7">
        <w:trPr>
          <w:trHeight w:val="364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</w:p>
        </w:tc>
        <w:tc>
          <w:tcPr>
            <w:tcW w:w="0" w:type="auto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September</w:t>
            </w:r>
          </w:p>
        </w:tc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Oktober</w:t>
            </w:r>
          </w:p>
        </w:tc>
        <w:tc>
          <w:tcPr>
            <w:tcW w:w="0" w:type="auto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Nopember</w:t>
            </w:r>
          </w:p>
        </w:tc>
        <w:tc>
          <w:tcPr>
            <w:tcW w:w="210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Desember</w:t>
            </w:r>
          </w:p>
        </w:tc>
      </w:tr>
      <w:tr w:rsidR="003A21A7" w:rsidRPr="00883484" w:rsidTr="003A21A7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Penyusunan Propos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Studi Literatu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Implementasi</w:t>
            </w:r>
            <w:r w:rsidR="0044556E" w:rsidRPr="00B557A5">
              <w:rPr>
                <w:color w:val="000000"/>
                <w:sz w:val="24"/>
                <w:szCs w:val="22"/>
                <w:lang w:val="id-ID"/>
              </w:rPr>
              <w:t xml:space="preserve"> </w:t>
            </w:r>
            <w:r w:rsidR="00CA60DF" w:rsidRPr="00B557A5">
              <w:rPr>
                <w:color w:val="000000"/>
                <w:sz w:val="24"/>
                <w:szCs w:val="22"/>
                <w:lang w:val="id-ID"/>
              </w:rPr>
              <w:t>Metod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Pengujian dan evaluasi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Penyusunan buku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</w:tbl>
    <w:p w:rsidR="001C6B11" w:rsidRDefault="001A4B0D" w:rsidP="0092697E">
      <w:pPr>
        <w:pStyle w:val="Heading1"/>
        <w:numPr>
          <w:ilvl w:val="0"/>
          <w:numId w:val="37"/>
        </w:numPr>
        <w:spacing w:after="120" w:line="240" w:lineRule="auto"/>
        <w:ind w:left="993" w:hanging="633"/>
        <w:rPr>
          <w:lang w:val="id-ID"/>
        </w:rPr>
      </w:pPr>
      <w:r w:rsidRPr="00883484">
        <w:rPr>
          <w:lang w:val="id-ID"/>
        </w:rPr>
        <w:t>DAFTAR PUSTAKA</w:t>
      </w:r>
    </w:p>
    <w:sdt>
      <w:sdtPr>
        <w:id w:val="399665533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271C8F" w:rsidRDefault="00D72659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id-ID"/>
                </w:rPr>
              </w:pPr>
              <w:r>
                <w:fldChar w:fldCharType="begin"/>
              </w:r>
              <w:r w:rsidR="001C6B11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/>
              </w:tblPr>
              <w:tblGrid>
                <w:gridCol w:w="309"/>
                <w:gridCol w:w="8853"/>
              </w:tblGrid>
              <w:tr w:rsidR="00271C8F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1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(2013, Apr.) Wikipedia. [Online]. </w:t>
                    </w:r>
                    <w:hyperlink r:id="rId13" w:history="1">
                      <w:r>
                        <w:rPr>
                          <w:rStyle w:val="Hyperlink"/>
                          <w:noProof/>
                        </w:rPr>
                        <w:t>http://id.wikipedia.org/wiki/Dokumen</w:t>
                      </w:r>
                    </w:hyperlink>
                  </w:p>
                </w:tc>
              </w:tr>
              <w:tr w:rsidR="00271C8F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2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K. P. Murphy, </w:t>
                    </w:r>
                    <w:r>
                      <w:rPr>
                        <w:i/>
                        <w:iCs/>
                        <w:noProof/>
                      </w:rPr>
                      <w:t>Machine Learning: a Probabilistic Perspective</w:t>
                    </w:r>
                    <w:r>
                      <w:rPr>
                        <w:noProof/>
                      </w:rPr>
                      <w:t>. Cambridge,Massachusetts, London,England: The MIT Press, 2013.</w:t>
                    </w:r>
                  </w:p>
                </w:tc>
              </w:tr>
              <w:tr w:rsidR="00271C8F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3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Y. Yan, L. Cheb, and W.-C. Tjhi, "Fuzzy semi-supervised co-clustering for text documents," </w:t>
                    </w:r>
                    <w:r>
                      <w:rPr>
                        <w:i/>
                        <w:iCs/>
                        <w:noProof/>
                      </w:rPr>
                      <w:t>Fuzzy Sets And System</w:t>
                    </w:r>
                    <w:r>
                      <w:rPr>
                        <w:noProof/>
                      </w:rPr>
                      <w:t>, p. 74, 2013.</w:t>
                    </w:r>
                  </w:p>
                </w:tc>
              </w:tr>
              <w:tr w:rsidR="00271C8F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4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W.-C. Tjhi and L. Chen, "A heuristic fuzzy co-clustering algorithm for categorization of high dimensional data," </w:t>
                    </w:r>
                    <w:r>
                      <w:rPr>
                        <w:i/>
                        <w:iCs/>
                        <w:noProof/>
                      </w:rPr>
                      <w:t>Fuzzy Sets And System</w:t>
                    </w:r>
                    <w:r>
                      <w:rPr>
                        <w:noProof/>
                      </w:rPr>
                      <w:t>, p. 371, 2008.</w:t>
                    </w:r>
                  </w:p>
                </w:tc>
              </w:tr>
              <w:tr w:rsidR="00271C8F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[5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71C8F" w:rsidRDefault="00271C8F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(2007) Some Text Dataset. [Online]. </w:t>
                    </w:r>
                    <w:hyperlink r:id="rId14" w:history="1">
                      <w:r>
                        <w:rPr>
                          <w:rStyle w:val="Hyperlink"/>
                          <w:noProof/>
                        </w:rPr>
                        <w:t>http://www.cs.umb.edu/~smimarog/textmining/datasets/</w:t>
                      </w:r>
                    </w:hyperlink>
                  </w:p>
                </w:tc>
              </w:tr>
            </w:tbl>
            <w:p w:rsidR="00271C8F" w:rsidRDefault="00271C8F">
              <w:pPr>
                <w:rPr>
                  <w:rFonts w:eastAsia="Times New Roman"/>
                  <w:noProof/>
                </w:rPr>
              </w:pPr>
            </w:p>
            <w:p w:rsidR="001C6B11" w:rsidRDefault="00D72659">
              <w:r>
                <w:fldChar w:fldCharType="end"/>
              </w:r>
            </w:p>
          </w:sdtContent>
        </w:sdt>
      </w:sdtContent>
    </w:sdt>
    <w:p w:rsidR="00271C8F" w:rsidRDefault="00D72659" w:rsidP="0092697E">
      <w:pPr>
        <w:spacing w:before="240" w:after="120"/>
        <w:ind w:left="720"/>
        <w:rPr>
          <w:rFonts w:asciiTheme="minorHAnsi" w:eastAsiaTheme="minorHAnsi" w:hAnsiTheme="minorHAnsi" w:cstheme="minorBidi"/>
          <w:noProof/>
          <w:sz w:val="22"/>
          <w:szCs w:val="22"/>
          <w:lang w:val="id-ID"/>
        </w:rPr>
      </w:pPr>
      <w:r w:rsidRPr="00883484">
        <w:rPr>
          <w:sz w:val="24"/>
          <w:szCs w:val="24"/>
          <w:lang w:val="id-ID"/>
        </w:rPr>
        <w:fldChar w:fldCharType="begin"/>
      </w:r>
      <w:r w:rsidR="00BC5FF8" w:rsidRPr="00883484">
        <w:rPr>
          <w:sz w:val="24"/>
          <w:szCs w:val="24"/>
          <w:lang w:val="id-ID"/>
        </w:rPr>
        <w:instrText xml:space="preserve"> BIBLIOGRAPHY  \l 1057 </w:instrText>
      </w:r>
      <w:r w:rsidRPr="00883484">
        <w:rPr>
          <w:sz w:val="24"/>
          <w:szCs w:val="24"/>
          <w:lang w:val="id-ID"/>
        </w:rPr>
        <w:fldChar w:fldCharType="separate"/>
      </w:r>
    </w:p>
    <w:p w:rsidR="00271C8F" w:rsidRDefault="00271C8F">
      <w:pPr>
        <w:rPr>
          <w:rFonts w:eastAsia="Times New Roman"/>
          <w:noProof/>
        </w:rPr>
      </w:pPr>
    </w:p>
    <w:p w:rsidR="001A4B0D" w:rsidRPr="00883484" w:rsidRDefault="00D72659" w:rsidP="0092697E">
      <w:pPr>
        <w:spacing w:before="240" w:after="120"/>
        <w:ind w:left="720"/>
        <w:rPr>
          <w:sz w:val="24"/>
          <w:szCs w:val="24"/>
          <w:lang w:val="id-ID"/>
        </w:rPr>
      </w:pPr>
      <w:r w:rsidRPr="00883484">
        <w:rPr>
          <w:sz w:val="24"/>
          <w:szCs w:val="24"/>
          <w:lang w:val="id-ID"/>
        </w:rPr>
        <w:fldChar w:fldCharType="end"/>
      </w:r>
    </w:p>
    <w:p w:rsidR="005D1113" w:rsidRPr="00883484" w:rsidRDefault="008F233D" w:rsidP="0092697E">
      <w:pPr>
        <w:spacing w:before="240" w:after="120"/>
        <w:rPr>
          <w:lang w:val="id-ID"/>
        </w:rPr>
      </w:pPr>
      <w:r w:rsidRPr="00883484">
        <w:rPr>
          <w:lang w:val="id-ID"/>
        </w:rPr>
        <w:t xml:space="preserve"> </w:t>
      </w:r>
    </w:p>
    <w:p w:rsidR="005568FB" w:rsidRPr="00883484" w:rsidRDefault="005568FB" w:rsidP="0092697E">
      <w:pPr>
        <w:spacing w:after="120"/>
        <w:rPr>
          <w:lang w:val="id-ID"/>
        </w:rPr>
      </w:pPr>
    </w:p>
    <w:sectPr w:rsidR="005568FB" w:rsidRPr="00883484" w:rsidSect="00E200C8">
      <w:footerReference w:type="default" r:id="rId15"/>
      <w:pgSz w:w="11906" w:h="16838"/>
      <w:pgMar w:top="1701" w:right="1133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6571" w:rsidRDefault="00A66571" w:rsidP="00207CB6">
      <w:r>
        <w:separator/>
      </w:r>
    </w:p>
  </w:endnote>
  <w:endnote w:type="continuationSeparator" w:id="0">
    <w:p w:rsidR="00A66571" w:rsidRDefault="00A66571" w:rsidP="00207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0BE0" w:rsidRDefault="00FB0BE0" w:rsidP="00871E82">
    <w:pPr>
      <w:pStyle w:val="Footer"/>
      <w:tabs>
        <w:tab w:val="right" w:pos="8364"/>
      </w:tabs>
    </w:pPr>
  </w:p>
  <w:p w:rsidR="00FB0BE0" w:rsidRDefault="00FB0BE0" w:rsidP="00871E82">
    <w:pPr>
      <w:pStyle w:val="Footer"/>
    </w:pPr>
  </w:p>
  <w:p w:rsidR="00FB0BE0" w:rsidRDefault="00D72659" w:rsidP="00871E82">
    <w:pPr>
      <w:pStyle w:val="Footer"/>
      <w:jc w:val="both"/>
      <w:rPr>
        <w:sz w:val="24"/>
      </w:rPr>
    </w:pPr>
    <w:r w:rsidRPr="00D72659">
      <w:rPr>
        <w:noProof/>
        <w:sz w:val="24"/>
        <w:lang w:val="en-US" w:eastAsia="ko-KR"/>
      </w:rPr>
      <w:pict>
        <v:line id="Line 1" o:spid="_x0000_s4097" style="position:absolute;left:0;text-align:left;z-index:251660288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FB0BE0" w:rsidRDefault="00FB0BE0" w:rsidP="00465CA8">
    <w:pPr>
      <w:pStyle w:val="Footer"/>
      <w:jc w:val="right"/>
      <w:rPr>
        <w:rStyle w:val="PageNumber"/>
        <w:b/>
      </w:rPr>
    </w:pP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</w:t>
    </w:r>
    <w:r>
      <w:rPr>
        <w:b/>
        <w:sz w:val="24"/>
        <w:lang w:val="id-ID"/>
      </w:rPr>
      <w:tab/>
      <w:t xml:space="preserve">             </w:t>
    </w: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r>
      <w:rPr>
        <w:b/>
        <w:sz w:val="24"/>
      </w:rPr>
      <w:t xml:space="preserve">hal : </w:t>
    </w:r>
    <w:r w:rsidR="00D72659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D72659">
      <w:rPr>
        <w:rStyle w:val="PageNumber"/>
        <w:b/>
      </w:rPr>
      <w:fldChar w:fldCharType="separate"/>
    </w:r>
    <w:r w:rsidR="008B10E0">
      <w:rPr>
        <w:rStyle w:val="PageNumber"/>
        <w:b/>
        <w:noProof/>
      </w:rPr>
      <w:t>3</w:t>
    </w:r>
    <w:r w:rsidR="00D72659">
      <w:rPr>
        <w:rStyle w:val="PageNumber"/>
        <w:b/>
      </w:rPr>
      <w:fldChar w:fldCharType="end"/>
    </w:r>
    <w:r>
      <w:rPr>
        <w:rStyle w:val="PageNumber"/>
        <w:b/>
      </w:rPr>
      <w:t>/</w:t>
    </w:r>
    <w:r w:rsidR="00D72659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D72659">
      <w:rPr>
        <w:rStyle w:val="PageNumber"/>
      </w:rPr>
      <w:fldChar w:fldCharType="separate"/>
    </w:r>
    <w:r w:rsidR="008B10E0">
      <w:rPr>
        <w:rStyle w:val="PageNumber"/>
        <w:noProof/>
      </w:rPr>
      <w:t>14</w:t>
    </w:r>
    <w:r w:rsidR="00D72659">
      <w:rPr>
        <w:rStyle w:val="PageNumber"/>
      </w:rPr>
      <w:fldChar w:fldCharType="end"/>
    </w:r>
  </w:p>
  <w:p w:rsidR="00FB0BE0" w:rsidRDefault="00FB0BE0" w:rsidP="00871E82">
    <w:pPr>
      <w:pStyle w:val="Footer"/>
      <w:jc w:val="both"/>
      <w:rPr>
        <w:rStyle w:val="PageNumber"/>
      </w:rPr>
    </w:pPr>
  </w:p>
  <w:p w:rsidR="00FB0BE0" w:rsidRDefault="00FB0BE0" w:rsidP="00871E82">
    <w:pPr>
      <w:pStyle w:val="Footer"/>
      <w:jc w:val="both"/>
      <w:rPr>
        <w:sz w:val="24"/>
        <w:u w:val="single"/>
      </w:rPr>
    </w:pPr>
  </w:p>
  <w:p w:rsidR="00FB0BE0" w:rsidRPr="00871E82" w:rsidRDefault="00FB0BE0" w:rsidP="00871E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6571" w:rsidRDefault="00A66571" w:rsidP="00207CB6">
      <w:r>
        <w:separator/>
      </w:r>
    </w:p>
  </w:footnote>
  <w:footnote w:type="continuationSeparator" w:id="0">
    <w:p w:rsidR="00A66571" w:rsidRDefault="00A66571" w:rsidP="00207CB6">
      <w:r>
        <w:continuationSeparator/>
      </w:r>
    </w:p>
  </w:footnote>
  <w:footnote w:id="1">
    <w:p w:rsidR="00FB0BE0" w:rsidRPr="00CE1752" w:rsidRDefault="00FB0BE0" w:rsidP="006F28BF">
      <w:pPr>
        <w:pStyle w:val="FootnoteText"/>
        <w:rPr>
          <w:lang w:val="id-ID"/>
        </w:rPr>
      </w:pPr>
      <w:r>
        <w:rPr>
          <w:rStyle w:val="FootnoteReference"/>
        </w:rPr>
        <w:footnoteRef/>
      </w:r>
      <w:r>
        <w:t xml:space="preserve"> </w:t>
      </w:r>
      <w:r w:rsidRPr="00CE1752">
        <w:t>www</w:t>
      </w:r>
      <w:r>
        <w:t xml:space="preserve">. </w:t>
      </w:r>
      <w:r w:rsidRPr="00CE1752">
        <w:t>cs</w:t>
      </w:r>
      <w:r>
        <w:t xml:space="preserve">. </w:t>
      </w:r>
      <w:r w:rsidRPr="00CE1752">
        <w:t>umb</w:t>
      </w:r>
      <w:r>
        <w:t xml:space="preserve">. </w:t>
      </w:r>
      <w:r w:rsidRPr="00CE1752">
        <w:t>edu/~smimarog/textmining/</w:t>
      </w:r>
      <w:r w:rsidRPr="00106A06">
        <w:rPr>
          <w:i/>
        </w:rPr>
        <w:t>dataset</w:t>
      </w:r>
      <w:r w:rsidRPr="00CE1752">
        <w:t>s/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7407C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">
    <w:nsid w:val="174F6370"/>
    <w:multiLevelType w:val="hybridMultilevel"/>
    <w:tmpl w:val="D6B4784A"/>
    <w:lvl w:ilvl="0" w:tplc="1068E6EC">
      <w:start w:val="1"/>
      <w:numFmt w:val="decimal"/>
      <w:lvlText w:val="[%1] "/>
      <w:lvlJc w:val="left"/>
      <w:pPr>
        <w:ind w:left="1211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>
    <w:nsid w:val="199D56B3"/>
    <w:multiLevelType w:val="hybridMultilevel"/>
    <w:tmpl w:val="D4485F46"/>
    <w:lvl w:ilvl="0" w:tplc="0421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">
    <w:nsid w:val="1C0A6D9B"/>
    <w:multiLevelType w:val="hybridMultilevel"/>
    <w:tmpl w:val="F0382180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5">
    <w:nsid w:val="1C2E4806"/>
    <w:multiLevelType w:val="hybridMultilevel"/>
    <w:tmpl w:val="A6E40708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1E97423D"/>
    <w:multiLevelType w:val="hybridMultilevel"/>
    <w:tmpl w:val="A42E25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B2359"/>
    <w:multiLevelType w:val="hybridMultilevel"/>
    <w:tmpl w:val="66C85D28"/>
    <w:lvl w:ilvl="0" w:tplc="C54C7D0A">
      <w:start w:val="1"/>
      <w:numFmt w:val="decimal"/>
      <w:lvlText w:val="%1"/>
      <w:lvlJc w:val="center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>
    <w:nsid w:val="22170AE4"/>
    <w:multiLevelType w:val="hybridMultilevel"/>
    <w:tmpl w:val="01906E72"/>
    <w:lvl w:ilvl="0" w:tplc="04210001">
      <w:start w:val="1"/>
      <w:numFmt w:val="bullet"/>
      <w:lvlText w:val=""/>
      <w:lvlJc w:val="left"/>
      <w:pPr>
        <w:ind w:left="207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9">
    <w:nsid w:val="247B2DED"/>
    <w:multiLevelType w:val="hybridMultilevel"/>
    <w:tmpl w:val="4352066C"/>
    <w:lvl w:ilvl="0" w:tplc="0DAE0728">
      <w:start w:val="1"/>
      <w:numFmt w:val="lowerRoman"/>
      <w:lvlText w:val="%1."/>
      <w:lvlJc w:val="right"/>
      <w:pPr>
        <w:ind w:left="5416" w:hanging="18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0">
    <w:nsid w:val="260126CE"/>
    <w:multiLevelType w:val="hybridMultilevel"/>
    <w:tmpl w:val="E5E2950C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294C0672"/>
    <w:multiLevelType w:val="hybridMultilevel"/>
    <w:tmpl w:val="E21C040C"/>
    <w:lvl w:ilvl="0" w:tplc="8A16FD56">
      <w:start w:val="1"/>
      <w:numFmt w:val="decimal"/>
      <w:lvlText w:val="%1."/>
      <w:lvlJc w:val="left"/>
      <w:pPr>
        <w:ind w:left="4320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12">
    <w:nsid w:val="2A233316"/>
    <w:multiLevelType w:val="hybridMultilevel"/>
    <w:tmpl w:val="440852E0"/>
    <w:lvl w:ilvl="0" w:tplc="6638D7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B9A703E"/>
    <w:multiLevelType w:val="hybridMultilevel"/>
    <w:tmpl w:val="D64EEB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F5BE2D88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FE68B5"/>
    <w:multiLevelType w:val="hybridMultilevel"/>
    <w:tmpl w:val="50B8F85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>
    <w:nsid w:val="37D826FD"/>
    <w:multiLevelType w:val="hybridMultilevel"/>
    <w:tmpl w:val="C16E0954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BD8049D"/>
    <w:multiLevelType w:val="hybridMultilevel"/>
    <w:tmpl w:val="3036D3D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>
    <w:nsid w:val="3D117ABD"/>
    <w:multiLevelType w:val="hybridMultilevel"/>
    <w:tmpl w:val="817C084E"/>
    <w:lvl w:ilvl="0" w:tplc="6A78FD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0454F98"/>
    <w:multiLevelType w:val="hybridMultilevel"/>
    <w:tmpl w:val="EC42657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C75C6C"/>
    <w:multiLevelType w:val="hybridMultilevel"/>
    <w:tmpl w:val="39667DBE"/>
    <w:lvl w:ilvl="0" w:tplc="1ECA90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5993710"/>
    <w:multiLevelType w:val="hybridMultilevel"/>
    <w:tmpl w:val="36526EE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1">
    <w:nsid w:val="496620EB"/>
    <w:multiLevelType w:val="hybridMultilevel"/>
    <w:tmpl w:val="4AF6323E"/>
    <w:lvl w:ilvl="0" w:tplc="51929D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C35F12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B8869D5"/>
    <w:multiLevelType w:val="hybridMultilevel"/>
    <w:tmpl w:val="3DBE14F2"/>
    <w:lvl w:ilvl="0" w:tplc="FBB6059A">
      <w:start w:val="1"/>
      <w:numFmt w:val="lowerLetter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BC16771"/>
    <w:multiLevelType w:val="hybridMultilevel"/>
    <w:tmpl w:val="42C61E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4F3439B0"/>
    <w:multiLevelType w:val="hybridMultilevel"/>
    <w:tmpl w:val="988475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>
    <w:nsid w:val="53994EE3"/>
    <w:multiLevelType w:val="hybridMultilevel"/>
    <w:tmpl w:val="AA46D264"/>
    <w:lvl w:ilvl="0" w:tplc="A22CE234">
      <w:numFmt w:val="bullet"/>
      <w:lvlText w:val=""/>
      <w:lvlJc w:val="left"/>
      <w:pPr>
        <w:ind w:left="1080" w:hanging="360"/>
      </w:pPr>
      <w:rPr>
        <w:rFonts w:ascii="Wingdings" w:eastAsia="Calibri" w:hAnsi="Wingdings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73C6A25"/>
    <w:multiLevelType w:val="hybridMultilevel"/>
    <w:tmpl w:val="B3229DF2"/>
    <w:lvl w:ilvl="0" w:tplc="0421000F">
      <w:start w:val="1"/>
      <w:numFmt w:val="decimal"/>
      <w:lvlText w:val="%1."/>
      <w:lvlJc w:val="left"/>
      <w:pPr>
        <w:ind w:left="4320" w:hanging="360"/>
      </w:p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28">
    <w:nsid w:val="5C557FCB"/>
    <w:multiLevelType w:val="hybridMultilevel"/>
    <w:tmpl w:val="B53C3BF8"/>
    <w:lvl w:ilvl="0" w:tplc="0DAE0728">
      <w:start w:val="1"/>
      <w:numFmt w:val="lowerRoman"/>
      <w:lvlText w:val="%1."/>
      <w:lvlJc w:val="right"/>
      <w:pPr>
        <w:ind w:left="4140" w:hanging="18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420" w:hanging="360"/>
      </w:pPr>
    </w:lvl>
    <w:lvl w:ilvl="2" w:tplc="0421000F">
      <w:start w:val="1"/>
      <w:numFmt w:val="decimal"/>
      <w:lvlText w:val="%3."/>
      <w:lvlJc w:val="left"/>
      <w:pPr>
        <w:ind w:left="4140" w:hanging="180"/>
      </w:pPr>
    </w:lvl>
    <w:lvl w:ilvl="3" w:tplc="0421000F" w:tentative="1">
      <w:start w:val="1"/>
      <w:numFmt w:val="decimal"/>
      <w:lvlText w:val="%4."/>
      <w:lvlJc w:val="left"/>
      <w:pPr>
        <w:ind w:left="4860" w:hanging="360"/>
      </w:pPr>
    </w:lvl>
    <w:lvl w:ilvl="4" w:tplc="04210019" w:tentative="1">
      <w:start w:val="1"/>
      <w:numFmt w:val="lowerLetter"/>
      <w:lvlText w:val="%5."/>
      <w:lvlJc w:val="left"/>
      <w:pPr>
        <w:ind w:left="5580" w:hanging="360"/>
      </w:pPr>
    </w:lvl>
    <w:lvl w:ilvl="5" w:tplc="0421001B" w:tentative="1">
      <w:start w:val="1"/>
      <w:numFmt w:val="lowerRoman"/>
      <w:lvlText w:val="%6."/>
      <w:lvlJc w:val="right"/>
      <w:pPr>
        <w:ind w:left="6300" w:hanging="180"/>
      </w:pPr>
    </w:lvl>
    <w:lvl w:ilvl="6" w:tplc="0421000F" w:tentative="1">
      <w:start w:val="1"/>
      <w:numFmt w:val="decimal"/>
      <w:lvlText w:val="%7."/>
      <w:lvlJc w:val="left"/>
      <w:pPr>
        <w:ind w:left="7020" w:hanging="360"/>
      </w:pPr>
    </w:lvl>
    <w:lvl w:ilvl="7" w:tplc="04210019" w:tentative="1">
      <w:start w:val="1"/>
      <w:numFmt w:val="lowerLetter"/>
      <w:lvlText w:val="%8."/>
      <w:lvlJc w:val="left"/>
      <w:pPr>
        <w:ind w:left="7740" w:hanging="360"/>
      </w:pPr>
    </w:lvl>
    <w:lvl w:ilvl="8" w:tplc="0421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9">
    <w:nsid w:val="5C5C1068"/>
    <w:multiLevelType w:val="hybridMultilevel"/>
    <w:tmpl w:val="3B9897F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0">
    <w:nsid w:val="5CD75E79"/>
    <w:multiLevelType w:val="hybridMultilevel"/>
    <w:tmpl w:val="E28217E4"/>
    <w:lvl w:ilvl="0" w:tplc="769CB4C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F853415"/>
    <w:multiLevelType w:val="hybridMultilevel"/>
    <w:tmpl w:val="7C706C2C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61013735"/>
    <w:multiLevelType w:val="hybridMultilevel"/>
    <w:tmpl w:val="6FCC53E0"/>
    <w:lvl w:ilvl="0" w:tplc="682000A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240" w:hanging="360"/>
      </w:pPr>
    </w:lvl>
    <w:lvl w:ilvl="2" w:tplc="0421001B" w:tentative="1">
      <w:start w:val="1"/>
      <w:numFmt w:val="lowerRoman"/>
      <w:lvlText w:val="%3."/>
      <w:lvlJc w:val="right"/>
      <w:pPr>
        <w:ind w:left="3960" w:hanging="180"/>
      </w:pPr>
    </w:lvl>
    <w:lvl w:ilvl="3" w:tplc="0421000F" w:tentative="1">
      <w:start w:val="1"/>
      <w:numFmt w:val="decimal"/>
      <w:lvlText w:val="%4."/>
      <w:lvlJc w:val="left"/>
      <w:pPr>
        <w:ind w:left="4680" w:hanging="360"/>
      </w:pPr>
    </w:lvl>
    <w:lvl w:ilvl="4" w:tplc="04210019" w:tentative="1">
      <w:start w:val="1"/>
      <w:numFmt w:val="lowerLetter"/>
      <w:lvlText w:val="%5."/>
      <w:lvlJc w:val="left"/>
      <w:pPr>
        <w:ind w:left="5400" w:hanging="360"/>
      </w:pPr>
    </w:lvl>
    <w:lvl w:ilvl="5" w:tplc="0421001B" w:tentative="1">
      <w:start w:val="1"/>
      <w:numFmt w:val="lowerRoman"/>
      <w:lvlText w:val="%6."/>
      <w:lvlJc w:val="right"/>
      <w:pPr>
        <w:ind w:left="6120" w:hanging="180"/>
      </w:pPr>
    </w:lvl>
    <w:lvl w:ilvl="6" w:tplc="0421000F" w:tentative="1">
      <w:start w:val="1"/>
      <w:numFmt w:val="decimal"/>
      <w:lvlText w:val="%7."/>
      <w:lvlJc w:val="left"/>
      <w:pPr>
        <w:ind w:left="6840" w:hanging="360"/>
      </w:pPr>
    </w:lvl>
    <w:lvl w:ilvl="7" w:tplc="04210019" w:tentative="1">
      <w:start w:val="1"/>
      <w:numFmt w:val="lowerLetter"/>
      <w:lvlText w:val="%8."/>
      <w:lvlJc w:val="left"/>
      <w:pPr>
        <w:ind w:left="7560" w:hanging="360"/>
      </w:pPr>
    </w:lvl>
    <w:lvl w:ilvl="8" w:tplc="0421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3">
    <w:nsid w:val="61611895"/>
    <w:multiLevelType w:val="hybridMultilevel"/>
    <w:tmpl w:val="B0EA7EE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4">
    <w:nsid w:val="618904C2"/>
    <w:multiLevelType w:val="hybridMultilevel"/>
    <w:tmpl w:val="FB74242E"/>
    <w:lvl w:ilvl="0" w:tplc="B9069DF2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62DB3A9D"/>
    <w:multiLevelType w:val="hybridMultilevel"/>
    <w:tmpl w:val="9184DB8A"/>
    <w:lvl w:ilvl="0" w:tplc="C54C7D0A">
      <w:start w:val="1"/>
      <w:numFmt w:val="decimal"/>
      <w:lvlText w:val="%1"/>
      <w:lvlJc w:val="center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6">
    <w:nsid w:val="63A61A3F"/>
    <w:multiLevelType w:val="hybridMultilevel"/>
    <w:tmpl w:val="24FC567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7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8">
    <w:nsid w:val="675735F8"/>
    <w:multiLevelType w:val="hybridMultilevel"/>
    <w:tmpl w:val="A2DC621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ABF6477"/>
    <w:multiLevelType w:val="hybridMultilevel"/>
    <w:tmpl w:val="D30AC9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402603"/>
    <w:multiLevelType w:val="hybridMultilevel"/>
    <w:tmpl w:val="F3ACA622"/>
    <w:lvl w:ilvl="0" w:tplc="04210001">
      <w:start w:val="1"/>
      <w:numFmt w:val="bullet"/>
      <w:lvlText w:val=""/>
      <w:lvlJc w:val="left"/>
      <w:pPr>
        <w:ind w:left="22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42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5FA5247"/>
    <w:multiLevelType w:val="hybridMultilevel"/>
    <w:tmpl w:val="B1AA4386"/>
    <w:lvl w:ilvl="0" w:tplc="C67659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77D03D73"/>
    <w:multiLevelType w:val="hybridMultilevel"/>
    <w:tmpl w:val="6BA88FD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7E25B45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46">
    <w:nsid w:val="79C55325"/>
    <w:multiLevelType w:val="hybridMultilevel"/>
    <w:tmpl w:val="E7FC54DC"/>
    <w:lvl w:ilvl="0" w:tplc="8EF240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>
    <w:nsid w:val="7CF34B8E"/>
    <w:multiLevelType w:val="hybridMultilevel"/>
    <w:tmpl w:val="9ECC83F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6"/>
  </w:num>
  <w:num w:numId="3">
    <w:abstractNumId w:val="1"/>
  </w:num>
  <w:num w:numId="4">
    <w:abstractNumId w:val="37"/>
  </w:num>
  <w:num w:numId="5">
    <w:abstractNumId w:val="44"/>
  </w:num>
  <w:num w:numId="6">
    <w:abstractNumId w:val="2"/>
  </w:num>
  <w:num w:numId="7">
    <w:abstractNumId w:val="24"/>
  </w:num>
  <w:num w:numId="8">
    <w:abstractNumId w:val="10"/>
  </w:num>
  <w:num w:numId="9">
    <w:abstractNumId w:val="20"/>
  </w:num>
  <w:num w:numId="10">
    <w:abstractNumId w:val="14"/>
  </w:num>
  <w:num w:numId="11">
    <w:abstractNumId w:val="47"/>
  </w:num>
  <w:num w:numId="12">
    <w:abstractNumId w:val="45"/>
    <w:lvlOverride w:ilvl="0">
      <w:startOverride w:val="1"/>
    </w:lvlOverride>
  </w:num>
  <w:num w:numId="13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4"/>
  </w:num>
  <w:num w:numId="19">
    <w:abstractNumId w:val="31"/>
  </w:num>
  <w:num w:numId="20">
    <w:abstractNumId w:val="28"/>
  </w:num>
  <w:num w:numId="21">
    <w:abstractNumId w:val="33"/>
  </w:num>
  <w:num w:numId="22">
    <w:abstractNumId w:val="9"/>
  </w:num>
  <w:num w:numId="23">
    <w:abstractNumId w:val="8"/>
  </w:num>
  <w:num w:numId="24">
    <w:abstractNumId w:val="0"/>
  </w:num>
  <w:num w:numId="25">
    <w:abstractNumId w:val="11"/>
  </w:num>
  <w:num w:numId="26">
    <w:abstractNumId w:val="6"/>
  </w:num>
  <w:num w:numId="27">
    <w:abstractNumId w:val="27"/>
  </w:num>
  <w:num w:numId="28">
    <w:abstractNumId w:val="26"/>
  </w:num>
  <w:num w:numId="29">
    <w:abstractNumId w:val="30"/>
  </w:num>
  <w:num w:numId="30">
    <w:abstractNumId w:val="29"/>
  </w:num>
  <w:num w:numId="31">
    <w:abstractNumId w:val="16"/>
  </w:num>
  <w:num w:numId="32">
    <w:abstractNumId w:val="13"/>
  </w:num>
  <w:num w:numId="33">
    <w:abstractNumId w:val="25"/>
  </w:num>
  <w:num w:numId="34">
    <w:abstractNumId w:val="18"/>
  </w:num>
  <w:num w:numId="35">
    <w:abstractNumId w:val="40"/>
  </w:num>
  <w:num w:numId="36">
    <w:abstractNumId w:val="22"/>
  </w:num>
  <w:num w:numId="37">
    <w:abstractNumId w:val="42"/>
  </w:num>
  <w:num w:numId="38">
    <w:abstractNumId w:val="41"/>
  </w:num>
  <w:num w:numId="39">
    <w:abstractNumId w:val="21"/>
  </w:num>
  <w:num w:numId="40">
    <w:abstractNumId w:val="46"/>
  </w:num>
  <w:num w:numId="41">
    <w:abstractNumId w:val="19"/>
  </w:num>
  <w:num w:numId="42">
    <w:abstractNumId w:val="43"/>
  </w:num>
  <w:num w:numId="43">
    <w:abstractNumId w:val="7"/>
  </w:num>
  <w:num w:numId="44">
    <w:abstractNumId w:val="17"/>
  </w:num>
  <w:num w:numId="45">
    <w:abstractNumId w:val="35"/>
  </w:num>
  <w:num w:numId="46">
    <w:abstractNumId w:val="12"/>
  </w:num>
  <w:num w:numId="47">
    <w:abstractNumId w:val="23"/>
  </w:num>
  <w:num w:numId="48">
    <w:abstractNumId w:val="5"/>
  </w:num>
  <w:num w:numId="49">
    <w:abstractNumId w:val="15"/>
  </w:num>
  <w:num w:numId="50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23554">
      <o:colormenu v:ext="edit" fillcolor="none" strokecolor="none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1A4B0D"/>
    <w:rsid w:val="000003E0"/>
    <w:rsid w:val="0000292F"/>
    <w:rsid w:val="00011F61"/>
    <w:rsid w:val="00012351"/>
    <w:rsid w:val="00012942"/>
    <w:rsid w:val="00015D53"/>
    <w:rsid w:val="000209AD"/>
    <w:rsid w:val="00022CC2"/>
    <w:rsid w:val="00023BC0"/>
    <w:rsid w:val="00030F85"/>
    <w:rsid w:val="000329CD"/>
    <w:rsid w:val="00032F58"/>
    <w:rsid w:val="0003407D"/>
    <w:rsid w:val="00034600"/>
    <w:rsid w:val="00034F70"/>
    <w:rsid w:val="000373F9"/>
    <w:rsid w:val="00037BEB"/>
    <w:rsid w:val="00041C77"/>
    <w:rsid w:val="0004499E"/>
    <w:rsid w:val="000464D0"/>
    <w:rsid w:val="00050ACA"/>
    <w:rsid w:val="00052A24"/>
    <w:rsid w:val="00053659"/>
    <w:rsid w:val="00053DD9"/>
    <w:rsid w:val="00055C2D"/>
    <w:rsid w:val="0006091B"/>
    <w:rsid w:val="00065FAF"/>
    <w:rsid w:val="000668DC"/>
    <w:rsid w:val="00071F86"/>
    <w:rsid w:val="0007657C"/>
    <w:rsid w:val="00077336"/>
    <w:rsid w:val="00082993"/>
    <w:rsid w:val="00083FBA"/>
    <w:rsid w:val="000859A3"/>
    <w:rsid w:val="0008767A"/>
    <w:rsid w:val="0009216E"/>
    <w:rsid w:val="00097EEE"/>
    <w:rsid w:val="000A1F4D"/>
    <w:rsid w:val="000A528F"/>
    <w:rsid w:val="000A5B4E"/>
    <w:rsid w:val="000B2473"/>
    <w:rsid w:val="000B3FFB"/>
    <w:rsid w:val="000B461A"/>
    <w:rsid w:val="000B65D4"/>
    <w:rsid w:val="000C3D2A"/>
    <w:rsid w:val="000C58A9"/>
    <w:rsid w:val="000D072B"/>
    <w:rsid w:val="000D3F67"/>
    <w:rsid w:val="000D79B9"/>
    <w:rsid w:val="000E51A7"/>
    <w:rsid w:val="000E55E0"/>
    <w:rsid w:val="000F2548"/>
    <w:rsid w:val="000F3B23"/>
    <w:rsid w:val="000F4891"/>
    <w:rsid w:val="000F7362"/>
    <w:rsid w:val="000F74D6"/>
    <w:rsid w:val="00100589"/>
    <w:rsid w:val="001037FB"/>
    <w:rsid w:val="0010646E"/>
    <w:rsid w:val="00106A06"/>
    <w:rsid w:val="001135F4"/>
    <w:rsid w:val="001151A8"/>
    <w:rsid w:val="00115FA2"/>
    <w:rsid w:val="00117C97"/>
    <w:rsid w:val="001213CE"/>
    <w:rsid w:val="00123C72"/>
    <w:rsid w:val="00131AF7"/>
    <w:rsid w:val="001335DA"/>
    <w:rsid w:val="0014160F"/>
    <w:rsid w:val="00142DC3"/>
    <w:rsid w:val="0015111E"/>
    <w:rsid w:val="00154B20"/>
    <w:rsid w:val="00156793"/>
    <w:rsid w:val="001601F4"/>
    <w:rsid w:val="00163845"/>
    <w:rsid w:val="0016500B"/>
    <w:rsid w:val="0016505F"/>
    <w:rsid w:val="0016517C"/>
    <w:rsid w:val="00166572"/>
    <w:rsid w:val="00167422"/>
    <w:rsid w:val="00167ED4"/>
    <w:rsid w:val="00176565"/>
    <w:rsid w:val="001768AC"/>
    <w:rsid w:val="00176AC3"/>
    <w:rsid w:val="00176E6A"/>
    <w:rsid w:val="001774F2"/>
    <w:rsid w:val="00177D9B"/>
    <w:rsid w:val="00180D48"/>
    <w:rsid w:val="00182043"/>
    <w:rsid w:val="001827E7"/>
    <w:rsid w:val="00184642"/>
    <w:rsid w:val="001861AC"/>
    <w:rsid w:val="00191DA6"/>
    <w:rsid w:val="001A2F3D"/>
    <w:rsid w:val="001A431B"/>
    <w:rsid w:val="001A4B0D"/>
    <w:rsid w:val="001A573F"/>
    <w:rsid w:val="001B08AB"/>
    <w:rsid w:val="001B3055"/>
    <w:rsid w:val="001B43B0"/>
    <w:rsid w:val="001C2243"/>
    <w:rsid w:val="001C2F17"/>
    <w:rsid w:val="001C6B11"/>
    <w:rsid w:val="001C6F43"/>
    <w:rsid w:val="001D2B96"/>
    <w:rsid w:val="001D3E69"/>
    <w:rsid w:val="001D5809"/>
    <w:rsid w:val="001D678C"/>
    <w:rsid w:val="001E149C"/>
    <w:rsid w:val="001E28C2"/>
    <w:rsid w:val="001E44D2"/>
    <w:rsid w:val="001E6E6F"/>
    <w:rsid w:val="001F5ED7"/>
    <w:rsid w:val="001F640F"/>
    <w:rsid w:val="00205F61"/>
    <w:rsid w:val="002077A6"/>
    <w:rsid w:val="00207CB6"/>
    <w:rsid w:val="00207FAC"/>
    <w:rsid w:val="00210FCD"/>
    <w:rsid w:val="002133B5"/>
    <w:rsid w:val="00213E14"/>
    <w:rsid w:val="002162C9"/>
    <w:rsid w:val="002167FF"/>
    <w:rsid w:val="00220139"/>
    <w:rsid w:val="0022017C"/>
    <w:rsid w:val="00220849"/>
    <w:rsid w:val="00220F5F"/>
    <w:rsid w:val="002211CA"/>
    <w:rsid w:val="0022141C"/>
    <w:rsid w:val="0023036A"/>
    <w:rsid w:val="0023281D"/>
    <w:rsid w:val="00232FCE"/>
    <w:rsid w:val="002349DD"/>
    <w:rsid w:val="002360BD"/>
    <w:rsid w:val="0023689A"/>
    <w:rsid w:val="00236E75"/>
    <w:rsid w:val="0024094F"/>
    <w:rsid w:val="0024193D"/>
    <w:rsid w:val="00242CB8"/>
    <w:rsid w:val="00246731"/>
    <w:rsid w:val="002475A8"/>
    <w:rsid w:val="00250D8C"/>
    <w:rsid w:val="00255F9A"/>
    <w:rsid w:val="00256182"/>
    <w:rsid w:val="00257F7F"/>
    <w:rsid w:val="00263234"/>
    <w:rsid w:val="00263604"/>
    <w:rsid w:val="00271C8F"/>
    <w:rsid w:val="0027566E"/>
    <w:rsid w:val="002806BA"/>
    <w:rsid w:val="0028106E"/>
    <w:rsid w:val="00281323"/>
    <w:rsid w:val="0028201D"/>
    <w:rsid w:val="002827C6"/>
    <w:rsid w:val="00283A66"/>
    <w:rsid w:val="00283B9F"/>
    <w:rsid w:val="002845C0"/>
    <w:rsid w:val="00287E16"/>
    <w:rsid w:val="00292811"/>
    <w:rsid w:val="00293E79"/>
    <w:rsid w:val="00294485"/>
    <w:rsid w:val="00294D22"/>
    <w:rsid w:val="00295EFE"/>
    <w:rsid w:val="00297311"/>
    <w:rsid w:val="002B7AE0"/>
    <w:rsid w:val="002C0100"/>
    <w:rsid w:val="002C0D69"/>
    <w:rsid w:val="002C2CE7"/>
    <w:rsid w:val="002C3426"/>
    <w:rsid w:val="002C5D00"/>
    <w:rsid w:val="002C6D38"/>
    <w:rsid w:val="002D4D19"/>
    <w:rsid w:val="002E14C4"/>
    <w:rsid w:val="002E53C3"/>
    <w:rsid w:val="002E7552"/>
    <w:rsid w:val="002F2325"/>
    <w:rsid w:val="002F3636"/>
    <w:rsid w:val="002F3AD4"/>
    <w:rsid w:val="002F504F"/>
    <w:rsid w:val="002F6406"/>
    <w:rsid w:val="002F6712"/>
    <w:rsid w:val="003028D8"/>
    <w:rsid w:val="0030567A"/>
    <w:rsid w:val="00306504"/>
    <w:rsid w:val="00306CFA"/>
    <w:rsid w:val="003078E0"/>
    <w:rsid w:val="0032389B"/>
    <w:rsid w:val="00323CDA"/>
    <w:rsid w:val="00325443"/>
    <w:rsid w:val="003265F2"/>
    <w:rsid w:val="00326903"/>
    <w:rsid w:val="003277DE"/>
    <w:rsid w:val="00331C06"/>
    <w:rsid w:val="00332EF7"/>
    <w:rsid w:val="003335BD"/>
    <w:rsid w:val="003371B0"/>
    <w:rsid w:val="003469C4"/>
    <w:rsid w:val="003516F6"/>
    <w:rsid w:val="003547FF"/>
    <w:rsid w:val="0035480A"/>
    <w:rsid w:val="00356DF7"/>
    <w:rsid w:val="00363329"/>
    <w:rsid w:val="0036338F"/>
    <w:rsid w:val="0036344D"/>
    <w:rsid w:val="00366B95"/>
    <w:rsid w:val="00371EFA"/>
    <w:rsid w:val="00376A8A"/>
    <w:rsid w:val="00377833"/>
    <w:rsid w:val="00377C6F"/>
    <w:rsid w:val="00380167"/>
    <w:rsid w:val="00385D92"/>
    <w:rsid w:val="00392ED2"/>
    <w:rsid w:val="003961CB"/>
    <w:rsid w:val="00397DC6"/>
    <w:rsid w:val="00397E32"/>
    <w:rsid w:val="003A14CA"/>
    <w:rsid w:val="003A21A7"/>
    <w:rsid w:val="003A266D"/>
    <w:rsid w:val="003A338E"/>
    <w:rsid w:val="003A48B5"/>
    <w:rsid w:val="003A5E49"/>
    <w:rsid w:val="003A7F1C"/>
    <w:rsid w:val="003B3500"/>
    <w:rsid w:val="003B3F99"/>
    <w:rsid w:val="003B4156"/>
    <w:rsid w:val="003B42D7"/>
    <w:rsid w:val="003B5DFF"/>
    <w:rsid w:val="003B633B"/>
    <w:rsid w:val="003C1A93"/>
    <w:rsid w:val="003C22BF"/>
    <w:rsid w:val="003C281A"/>
    <w:rsid w:val="003C51F2"/>
    <w:rsid w:val="003C5ED8"/>
    <w:rsid w:val="003C65C0"/>
    <w:rsid w:val="003D1F17"/>
    <w:rsid w:val="003D4CCF"/>
    <w:rsid w:val="003D6F13"/>
    <w:rsid w:val="003D6FC1"/>
    <w:rsid w:val="003D75DA"/>
    <w:rsid w:val="003E7521"/>
    <w:rsid w:val="003F0269"/>
    <w:rsid w:val="003F0C26"/>
    <w:rsid w:val="003F2995"/>
    <w:rsid w:val="003F3186"/>
    <w:rsid w:val="00402A2F"/>
    <w:rsid w:val="00402C1F"/>
    <w:rsid w:val="00402DEE"/>
    <w:rsid w:val="00406051"/>
    <w:rsid w:val="004066CF"/>
    <w:rsid w:val="00412932"/>
    <w:rsid w:val="00416A61"/>
    <w:rsid w:val="00417193"/>
    <w:rsid w:val="00423807"/>
    <w:rsid w:val="004337E7"/>
    <w:rsid w:val="004342AC"/>
    <w:rsid w:val="00434711"/>
    <w:rsid w:val="00436E12"/>
    <w:rsid w:val="00444889"/>
    <w:rsid w:val="0044556E"/>
    <w:rsid w:val="004455F5"/>
    <w:rsid w:val="00446B4C"/>
    <w:rsid w:val="00451182"/>
    <w:rsid w:val="00453F96"/>
    <w:rsid w:val="00454AED"/>
    <w:rsid w:val="00455B52"/>
    <w:rsid w:val="00457694"/>
    <w:rsid w:val="00463008"/>
    <w:rsid w:val="00463A43"/>
    <w:rsid w:val="00464982"/>
    <w:rsid w:val="00465CA8"/>
    <w:rsid w:val="00470708"/>
    <w:rsid w:val="00472246"/>
    <w:rsid w:val="00473C92"/>
    <w:rsid w:val="00475433"/>
    <w:rsid w:val="004766D4"/>
    <w:rsid w:val="00481DC6"/>
    <w:rsid w:val="00481FCD"/>
    <w:rsid w:val="004840CC"/>
    <w:rsid w:val="004843A5"/>
    <w:rsid w:val="004914AA"/>
    <w:rsid w:val="00491607"/>
    <w:rsid w:val="0049554B"/>
    <w:rsid w:val="004A3A6F"/>
    <w:rsid w:val="004B023D"/>
    <w:rsid w:val="004B4452"/>
    <w:rsid w:val="004B687B"/>
    <w:rsid w:val="004C00F9"/>
    <w:rsid w:val="004C1093"/>
    <w:rsid w:val="004C3508"/>
    <w:rsid w:val="004C3D9C"/>
    <w:rsid w:val="004D0AB1"/>
    <w:rsid w:val="004D1A97"/>
    <w:rsid w:val="004D6B03"/>
    <w:rsid w:val="004E0426"/>
    <w:rsid w:val="004E0999"/>
    <w:rsid w:val="004E35DB"/>
    <w:rsid w:val="004E57D9"/>
    <w:rsid w:val="004E587A"/>
    <w:rsid w:val="004E799B"/>
    <w:rsid w:val="004F03E7"/>
    <w:rsid w:val="004F0F51"/>
    <w:rsid w:val="004F2878"/>
    <w:rsid w:val="004F44FA"/>
    <w:rsid w:val="00502B81"/>
    <w:rsid w:val="005128E1"/>
    <w:rsid w:val="00516FCE"/>
    <w:rsid w:val="00522CB0"/>
    <w:rsid w:val="0052755F"/>
    <w:rsid w:val="0053305C"/>
    <w:rsid w:val="00533B16"/>
    <w:rsid w:val="00534828"/>
    <w:rsid w:val="0053522F"/>
    <w:rsid w:val="00535AA7"/>
    <w:rsid w:val="005568FB"/>
    <w:rsid w:val="005613DB"/>
    <w:rsid w:val="005631CB"/>
    <w:rsid w:val="0056489D"/>
    <w:rsid w:val="00564FFD"/>
    <w:rsid w:val="00573CEE"/>
    <w:rsid w:val="00574356"/>
    <w:rsid w:val="0058013D"/>
    <w:rsid w:val="00585A58"/>
    <w:rsid w:val="00586057"/>
    <w:rsid w:val="0058695B"/>
    <w:rsid w:val="005914FF"/>
    <w:rsid w:val="00591A8B"/>
    <w:rsid w:val="00594711"/>
    <w:rsid w:val="00594A5A"/>
    <w:rsid w:val="0059724F"/>
    <w:rsid w:val="005A2159"/>
    <w:rsid w:val="005C1718"/>
    <w:rsid w:val="005C3887"/>
    <w:rsid w:val="005C394B"/>
    <w:rsid w:val="005C3FFE"/>
    <w:rsid w:val="005C5E70"/>
    <w:rsid w:val="005C7359"/>
    <w:rsid w:val="005C7E36"/>
    <w:rsid w:val="005D1113"/>
    <w:rsid w:val="005D512B"/>
    <w:rsid w:val="005D5772"/>
    <w:rsid w:val="005E35C5"/>
    <w:rsid w:val="005E77E8"/>
    <w:rsid w:val="005F4A26"/>
    <w:rsid w:val="00602593"/>
    <w:rsid w:val="006040D8"/>
    <w:rsid w:val="00604426"/>
    <w:rsid w:val="006066AB"/>
    <w:rsid w:val="006103D2"/>
    <w:rsid w:val="00614580"/>
    <w:rsid w:val="006173C5"/>
    <w:rsid w:val="006224DB"/>
    <w:rsid w:val="006362DA"/>
    <w:rsid w:val="00640660"/>
    <w:rsid w:val="00642F5B"/>
    <w:rsid w:val="006509A3"/>
    <w:rsid w:val="00650B31"/>
    <w:rsid w:val="006628EA"/>
    <w:rsid w:val="00671587"/>
    <w:rsid w:val="00675CFA"/>
    <w:rsid w:val="006832BB"/>
    <w:rsid w:val="00683EC9"/>
    <w:rsid w:val="00686345"/>
    <w:rsid w:val="006900DC"/>
    <w:rsid w:val="006A3F78"/>
    <w:rsid w:val="006A6395"/>
    <w:rsid w:val="006A6969"/>
    <w:rsid w:val="006B0D20"/>
    <w:rsid w:val="006B3454"/>
    <w:rsid w:val="006B4908"/>
    <w:rsid w:val="006B51B9"/>
    <w:rsid w:val="006B6F6D"/>
    <w:rsid w:val="006C09AA"/>
    <w:rsid w:val="006C6123"/>
    <w:rsid w:val="006C6828"/>
    <w:rsid w:val="006D2199"/>
    <w:rsid w:val="006D6C0D"/>
    <w:rsid w:val="006E02BF"/>
    <w:rsid w:val="006F0A85"/>
    <w:rsid w:val="006F28BF"/>
    <w:rsid w:val="00704A56"/>
    <w:rsid w:val="007056E2"/>
    <w:rsid w:val="0070764F"/>
    <w:rsid w:val="00710227"/>
    <w:rsid w:val="00723031"/>
    <w:rsid w:val="00724576"/>
    <w:rsid w:val="007253EF"/>
    <w:rsid w:val="007278B3"/>
    <w:rsid w:val="007311AF"/>
    <w:rsid w:val="007329A0"/>
    <w:rsid w:val="007345D9"/>
    <w:rsid w:val="00734E47"/>
    <w:rsid w:val="00736880"/>
    <w:rsid w:val="00737020"/>
    <w:rsid w:val="007400F2"/>
    <w:rsid w:val="0074447F"/>
    <w:rsid w:val="00744B8A"/>
    <w:rsid w:val="00745070"/>
    <w:rsid w:val="00746451"/>
    <w:rsid w:val="00746971"/>
    <w:rsid w:val="007475C6"/>
    <w:rsid w:val="0075236D"/>
    <w:rsid w:val="007524A6"/>
    <w:rsid w:val="00754E7C"/>
    <w:rsid w:val="007606DE"/>
    <w:rsid w:val="0076595D"/>
    <w:rsid w:val="0076663F"/>
    <w:rsid w:val="00770B42"/>
    <w:rsid w:val="00770D01"/>
    <w:rsid w:val="00772807"/>
    <w:rsid w:val="0077353B"/>
    <w:rsid w:val="00774A04"/>
    <w:rsid w:val="00777F0D"/>
    <w:rsid w:val="00781D10"/>
    <w:rsid w:val="00782040"/>
    <w:rsid w:val="00784113"/>
    <w:rsid w:val="007847FD"/>
    <w:rsid w:val="00784840"/>
    <w:rsid w:val="007850DB"/>
    <w:rsid w:val="0079147E"/>
    <w:rsid w:val="007A0F39"/>
    <w:rsid w:val="007A7F1C"/>
    <w:rsid w:val="007B55BC"/>
    <w:rsid w:val="007C5BD0"/>
    <w:rsid w:val="007C677C"/>
    <w:rsid w:val="007C694D"/>
    <w:rsid w:val="007D5D7B"/>
    <w:rsid w:val="007E1881"/>
    <w:rsid w:val="007E5710"/>
    <w:rsid w:val="007F427E"/>
    <w:rsid w:val="007F601F"/>
    <w:rsid w:val="007F7BBB"/>
    <w:rsid w:val="008063A7"/>
    <w:rsid w:val="00806B6D"/>
    <w:rsid w:val="00812DD9"/>
    <w:rsid w:val="00812FBA"/>
    <w:rsid w:val="008140B7"/>
    <w:rsid w:val="008165F9"/>
    <w:rsid w:val="0082493E"/>
    <w:rsid w:val="0083471B"/>
    <w:rsid w:val="00835DF1"/>
    <w:rsid w:val="00840B83"/>
    <w:rsid w:val="00842F32"/>
    <w:rsid w:val="00843810"/>
    <w:rsid w:val="00850984"/>
    <w:rsid w:val="008608C2"/>
    <w:rsid w:val="00861022"/>
    <w:rsid w:val="0086326E"/>
    <w:rsid w:val="00864537"/>
    <w:rsid w:val="008703F2"/>
    <w:rsid w:val="00871648"/>
    <w:rsid w:val="00871E82"/>
    <w:rsid w:val="00875161"/>
    <w:rsid w:val="00877937"/>
    <w:rsid w:val="00877E5C"/>
    <w:rsid w:val="00882B81"/>
    <w:rsid w:val="00883484"/>
    <w:rsid w:val="00884052"/>
    <w:rsid w:val="00884653"/>
    <w:rsid w:val="00886DD6"/>
    <w:rsid w:val="008919C9"/>
    <w:rsid w:val="0089612E"/>
    <w:rsid w:val="008A44AD"/>
    <w:rsid w:val="008A5F52"/>
    <w:rsid w:val="008A67EF"/>
    <w:rsid w:val="008A6E85"/>
    <w:rsid w:val="008B10E0"/>
    <w:rsid w:val="008B1F8D"/>
    <w:rsid w:val="008B56DE"/>
    <w:rsid w:val="008B5E5C"/>
    <w:rsid w:val="008C1E01"/>
    <w:rsid w:val="008C23CB"/>
    <w:rsid w:val="008C4068"/>
    <w:rsid w:val="008C5A5E"/>
    <w:rsid w:val="008C5A70"/>
    <w:rsid w:val="008E0512"/>
    <w:rsid w:val="008E1174"/>
    <w:rsid w:val="008E1F15"/>
    <w:rsid w:val="008E3C15"/>
    <w:rsid w:val="008E4A26"/>
    <w:rsid w:val="008E508A"/>
    <w:rsid w:val="008F12A5"/>
    <w:rsid w:val="008F233D"/>
    <w:rsid w:val="008F6347"/>
    <w:rsid w:val="00900484"/>
    <w:rsid w:val="00901D00"/>
    <w:rsid w:val="00906AE1"/>
    <w:rsid w:val="0091090D"/>
    <w:rsid w:val="00914E45"/>
    <w:rsid w:val="009162AB"/>
    <w:rsid w:val="00920A88"/>
    <w:rsid w:val="009229AF"/>
    <w:rsid w:val="009229F8"/>
    <w:rsid w:val="00922DBF"/>
    <w:rsid w:val="00923932"/>
    <w:rsid w:val="00925B47"/>
    <w:rsid w:val="0092697E"/>
    <w:rsid w:val="00931D07"/>
    <w:rsid w:val="00932A9C"/>
    <w:rsid w:val="00936EC0"/>
    <w:rsid w:val="00937A89"/>
    <w:rsid w:val="00941109"/>
    <w:rsid w:val="009412ED"/>
    <w:rsid w:val="00943276"/>
    <w:rsid w:val="00953E82"/>
    <w:rsid w:val="00957A38"/>
    <w:rsid w:val="0096669C"/>
    <w:rsid w:val="00970A2F"/>
    <w:rsid w:val="009718B6"/>
    <w:rsid w:val="00972B86"/>
    <w:rsid w:val="00972F3E"/>
    <w:rsid w:val="0097454D"/>
    <w:rsid w:val="009835F4"/>
    <w:rsid w:val="0098377A"/>
    <w:rsid w:val="009857A5"/>
    <w:rsid w:val="00990CEB"/>
    <w:rsid w:val="00991D5C"/>
    <w:rsid w:val="009944D4"/>
    <w:rsid w:val="00994D5E"/>
    <w:rsid w:val="009A335F"/>
    <w:rsid w:val="009A354F"/>
    <w:rsid w:val="009A43EB"/>
    <w:rsid w:val="009A5D92"/>
    <w:rsid w:val="009B16E3"/>
    <w:rsid w:val="009B2076"/>
    <w:rsid w:val="009C3E48"/>
    <w:rsid w:val="009C6F04"/>
    <w:rsid w:val="009C73EA"/>
    <w:rsid w:val="009D3D21"/>
    <w:rsid w:val="009D6608"/>
    <w:rsid w:val="009E0206"/>
    <w:rsid w:val="009E12E2"/>
    <w:rsid w:val="009E1477"/>
    <w:rsid w:val="009E28EA"/>
    <w:rsid w:val="009E3C87"/>
    <w:rsid w:val="009E7029"/>
    <w:rsid w:val="009F2E21"/>
    <w:rsid w:val="009F4A62"/>
    <w:rsid w:val="00A00301"/>
    <w:rsid w:val="00A0086D"/>
    <w:rsid w:val="00A0681F"/>
    <w:rsid w:val="00A1016D"/>
    <w:rsid w:val="00A1224A"/>
    <w:rsid w:val="00A13234"/>
    <w:rsid w:val="00A1592A"/>
    <w:rsid w:val="00A213EF"/>
    <w:rsid w:val="00A219F5"/>
    <w:rsid w:val="00A23090"/>
    <w:rsid w:val="00A2431D"/>
    <w:rsid w:val="00A26DC0"/>
    <w:rsid w:val="00A26DE3"/>
    <w:rsid w:val="00A32EC6"/>
    <w:rsid w:val="00A4628B"/>
    <w:rsid w:val="00A50427"/>
    <w:rsid w:val="00A555F1"/>
    <w:rsid w:val="00A55EAA"/>
    <w:rsid w:val="00A57F20"/>
    <w:rsid w:val="00A65BA5"/>
    <w:rsid w:val="00A66571"/>
    <w:rsid w:val="00A703F7"/>
    <w:rsid w:val="00A710BF"/>
    <w:rsid w:val="00A71DE7"/>
    <w:rsid w:val="00A72A16"/>
    <w:rsid w:val="00A741C3"/>
    <w:rsid w:val="00A7693F"/>
    <w:rsid w:val="00A818CF"/>
    <w:rsid w:val="00A84D2A"/>
    <w:rsid w:val="00A87A73"/>
    <w:rsid w:val="00A904EC"/>
    <w:rsid w:val="00A91363"/>
    <w:rsid w:val="00A92563"/>
    <w:rsid w:val="00A9446E"/>
    <w:rsid w:val="00A959D3"/>
    <w:rsid w:val="00A969C7"/>
    <w:rsid w:val="00AA26A7"/>
    <w:rsid w:val="00AA45B1"/>
    <w:rsid w:val="00AB0058"/>
    <w:rsid w:val="00AB0797"/>
    <w:rsid w:val="00AB0B14"/>
    <w:rsid w:val="00AB198E"/>
    <w:rsid w:val="00AB68D9"/>
    <w:rsid w:val="00AB7E91"/>
    <w:rsid w:val="00AC1D42"/>
    <w:rsid w:val="00AC62B1"/>
    <w:rsid w:val="00AC6979"/>
    <w:rsid w:val="00AD0BD1"/>
    <w:rsid w:val="00AD16E8"/>
    <w:rsid w:val="00AD3B40"/>
    <w:rsid w:val="00AD60A1"/>
    <w:rsid w:val="00AE026D"/>
    <w:rsid w:val="00AE0DFC"/>
    <w:rsid w:val="00AE1BCF"/>
    <w:rsid w:val="00AE2789"/>
    <w:rsid w:val="00AE2DCA"/>
    <w:rsid w:val="00AE7208"/>
    <w:rsid w:val="00AF31AA"/>
    <w:rsid w:val="00AF4325"/>
    <w:rsid w:val="00AF54F1"/>
    <w:rsid w:val="00AF7861"/>
    <w:rsid w:val="00B00D03"/>
    <w:rsid w:val="00B0674B"/>
    <w:rsid w:val="00B074BD"/>
    <w:rsid w:val="00B17025"/>
    <w:rsid w:val="00B178F2"/>
    <w:rsid w:val="00B179F6"/>
    <w:rsid w:val="00B26B16"/>
    <w:rsid w:val="00B32BC8"/>
    <w:rsid w:val="00B32E03"/>
    <w:rsid w:val="00B35870"/>
    <w:rsid w:val="00B41306"/>
    <w:rsid w:val="00B4320F"/>
    <w:rsid w:val="00B434B2"/>
    <w:rsid w:val="00B461E1"/>
    <w:rsid w:val="00B46EA8"/>
    <w:rsid w:val="00B50EE7"/>
    <w:rsid w:val="00B53FB0"/>
    <w:rsid w:val="00B557A5"/>
    <w:rsid w:val="00B57658"/>
    <w:rsid w:val="00B57AA8"/>
    <w:rsid w:val="00B60D4A"/>
    <w:rsid w:val="00B65AB4"/>
    <w:rsid w:val="00B711A3"/>
    <w:rsid w:val="00B71CFE"/>
    <w:rsid w:val="00B7330A"/>
    <w:rsid w:val="00B7636B"/>
    <w:rsid w:val="00B83B85"/>
    <w:rsid w:val="00B87AB1"/>
    <w:rsid w:val="00B934CB"/>
    <w:rsid w:val="00B94433"/>
    <w:rsid w:val="00B96BD1"/>
    <w:rsid w:val="00B97094"/>
    <w:rsid w:val="00BA2011"/>
    <w:rsid w:val="00BB4A42"/>
    <w:rsid w:val="00BB64B6"/>
    <w:rsid w:val="00BB7762"/>
    <w:rsid w:val="00BC3527"/>
    <w:rsid w:val="00BC5FF8"/>
    <w:rsid w:val="00BC63D2"/>
    <w:rsid w:val="00BC6C00"/>
    <w:rsid w:val="00BD17E6"/>
    <w:rsid w:val="00BD20B7"/>
    <w:rsid w:val="00BD4301"/>
    <w:rsid w:val="00BE1C84"/>
    <w:rsid w:val="00BE1F7B"/>
    <w:rsid w:val="00BE3E72"/>
    <w:rsid w:val="00BE41E4"/>
    <w:rsid w:val="00BE5E80"/>
    <w:rsid w:val="00BF0945"/>
    <w:rsid w:val="00C02F4E"/>
    <w:rsid w:val="00C039FB"/>
    <w:rsid w:val="00C0688C"/>
    <w:rsid w:val="00C072FC"/>
    <w:rsid w:val="00C105D6"/>
    <w:rsid w:val="00C120BC"/>
    <w:rsid w:val="00C12706"/>
    <w:rsid w:val="00C16310"/>
    <w:rsid w:val="00C1661A"/>
    <w:rsid w:val="00C2103D"/>
    <w:rsid w:val="00C267FF"/>
    <w:rsid w:val="00C33911"/>
    <w:rsid w:val="00C3456F"/>
    <w:rsid w:val="00C41167"/>
    <w:rsid w:val="00C41654"/>
    <w:rsid w:val="00C53298"/>
    <w:rsid w:val="00C546D1"/>
    <w:rsid w:val="00C55A08"/>
    <w:rsid w:val="00C55D15"/>
    <w:rsid w:val="00C61D83"/>
    <w:rsid w:val="00C62507"/>
    <w:rsid w:val="00C64ACA"/>
    <w:rsid w:val="00C64E11"/>
    <w:rsid w:val="00C6536D"/>
    <w:rsid w:val="00C65FEC"/>
    <w:rsid w:val="00C66C72"/>
    <w:rsid w:val="00C71125"/>
    <w:rsid w:val="00C756C6"/>
    <w:rsid w:val="00C82835"/>
    <w:rsid w:val="00C83271"/>
    <w:rsid w:val="00C8536E"/>
    <w:rsid w:val="00C85E20"/>
    <w:rsid w:val="00C92FA7"/>
    <w:rsid w:val="00C953F9"/>
    <w:rsid w:val="00CA218D"/>
    <w:rsid w:val="00CA60DF"/>
    <w:rsid w:val="00CA767F"/>
    <w:rsid w:val="00CA7D34"/>
    <w:rsid w:val="00CB0184"/>
    <w:rsid w:val="00CB29D8"/>
    <w:rsid w:val="00CB398F"/>
    <w:rsid w:val="00CB3D9E"/>
    <w:rsid w:val="00CB4E89"/>
    <w:rsid w:val="00CB5E6C"/>
    <w:rsid w:val="00CB7B65"/>
    <w:rsid w:val="00CC0688"/>
    <w:rsid w:val="00CC4780"/>
    <w:rsid w:val="00CC6A00"/>
    <w:rsid w:val="00CC763A"/>
    <w:rsid w:val="00CD0D4A"/>
    <w:rsid w:val="00CD1D03"/>
    <w:rsid w:val="00CD3DCB"/>
    <w:rsid w:val="00CD5A74"/>
    <w:rsid w:val="00CD7BC8"/>
    <w:rsid w:val="00CE15C5"/>
    <w:rsid w:val="00CE1752"/>
    <w:rsid w:val="00CE74C3"/>
    <w:rsid w:val="00CF0EE8"/>
    <w:rsid w:val="00CF597D"/>
    <w:rsid w:val="00D008B7"/>
    <w:rsid w:val="00D0169B"/>
    <w:rsid w:val="00D02CD4"/>
    <w:rsid w:val="00D04884"/>
    <w:rsid w:val="00D05E97"/>
    <w:rsid w:val="00D10AD7"/>
    <w:rsid w:val="00D17D1C"/>
    <w:rsid w:val="00D209B2"/>
    <w:rsid w:val="00D21EA8"/>
    <w:rsid w:val="00D22368"/>
    <w:rsid w:val="00D27C91"/>
    <w:rsid w:val="00D30D75"/>
    <w:rsid w:val="00D31693"/>
    <w:rsid w:val="00D31C58"/>
    <w:rsid w:val="00D37407"/>
    <w:rsid w:val="00D374F5"/>
    <w:rsid w:val="00D41E66"/>
    <w:rsid w:val="00D503C8"/>
    <w:rsid w:val="00D51CF0"/>
    <w:rsid w:val="00D53A95"/>
    <w:rsid w:val="00D5625F"/>
    <w:rsid w:val="00D61582"/>
    <w:rsid w:val="00D647CC"/>
    <w:rsid w:val="00D659FB"/>
    <w:rsid w:val="00D703DB"/>
    <w:rsid w:val="00D7052B"/>
    <w:rsid w:val="00D72659"/>
    <w:rsid w:val="00D74A8F"/>
    <w:rsid w:val="00D75BEC"/>
    <w:rsid w:val="00D7660D"/>
    <w:rsid w:val="00D81C1A"/>
    <w:rsid w:val="00D82BF1"/>
    <w:rsid w:val="00D84B46"/>
    <w:rsid w:val="00D84E5E"/>
    <w:rsid w:val="00D92043"/>
    <w:rsid w:val="00D949F7"/>
    <w:rsid w:val="00D958C2"/>
    <w:rsid w:val="00D9710A"/>
    <w:rsid w:val="00DA2143"/>
    <w:rsid w:val="00DA4582"/>
    <w:rsid w:val="00DB5A80"/>
    <w:rsid w:val="00DC2905"/>
    <w:rsid w:val="00DC3355"/>
    <w:rsid w:val="00DC78DD"/>
    <w:rsid w:val="00DD2900"/>
    <w:rsid w:val="00DD6CB4"/>
    <w:rsid w:val="00DE17C2"/>
    <w:rsid w:val="00DE1D48"/>
    <w:rsid w:val="00DE3CE1"/>
    <w:rsid w:val="00DE5A98"/>
    <w:rsid w:val="00DF2DAE"/>
    <w:rsid w:val="00E01BE1"/>
    <w:rsid w:val="00E0221A"/>
    <w:rsid w:val="00E056E9"/>
    <w:rsid w:val="00E078C0"/>
    <w:rsid w:val="00E13915"/>
    <w:rsid w:val="00E14EF1"/>
    <w:rsid w:val="00E152B7"/>
    <w:rsid w:val="00E16A4E"/>
    <w:rsid w:val="00E17905"/>
    <w:rsid w:val="00E200C8"/>
    <w:rsid w:val="00E20BEC"/>
    <w:rsid w:val="00E20E84"/>
    <w:rsid w:val="00E20FE6"/>
    <w:rsid w:val="00E23DFE"/>
    <w:rsid w:val="00E261C7"/>
    <w:rsid w:val="00E41864"/>
    <w:rsid w:val="00E43816"/>
    <w:rsid w:val="00E50102"/>
    <w:rsid w:val="00E51B66"/>
    <w:rsid w:val="00E5352E"/>
    <w:rsid w:val="00E57431"/>
    <w:rsid w:val="00E637AF"/>
    <w:rsid w:val="00E65F56"/>
    <w:rsid w:val="00E677E2"/>
    <w:rsid w:val="00E76A99"/>
    <w:rsid w:val="00E80080"/>
    <w:rsid w:val="00E83682"/>
    <w:rsid w:val="00E85733"/>
    <w:rsid w:val="00E87C46"/>
    <w:rsid w:val="00E93401"/>
    <w:rsid w:val="00E9532E"/>
    <w:rsid w:val="00EA1275"/>
    <w:rsid w:val="00EA162F"/>
    <w:rsid w:val="00EA3A07"/>
    <w:rsid w:val="00EA5DEE"/>
    <w:rsid w:val="00EA7581"/>
    <w:rsid w:val="00EB1AD6"/>
    <w:rsid w:val="00EB4A80"/>
    <w:rsid w:val="00EB6C6E"/>
    <w:rsid w:val="00EB79DB"/>
    <w:rsid w:val="00EC55D8"/>
    <w:rsid w:val="00EC5829"/>
    <w:rsid w:val="00ED130D"/>
    <w:rsid w:val="00ED5198"/>
    <w:rsid w:val="00ED5996"/>
    <w:rsid w:val="00ED6991"/>
    <w:rsid w:val="00EE0795"/>
    <w:rsid w:val="00EE2177"/>
    <w:rsid w:val="00EF1855"/>
    <w:rsid w:val="00EF1CFF"/>
    <w:rsid w:val="00EF44FD"/>
    <w:rsid w:val="00F008BB"/>
    <w:rsid w:val="00F00F7D"/>
    <w:rsid w:val="00F0464F"/>
    <w:rsid w:val="00F05DAE"/>
    <w:rsid w:val="00F07C66"/>
    <w:rsid w:val="00F12722"/>
    <w:rsid w:val="00F143FB"/>
    <w:rsid w:val="00F155BD"/>
    <w:rsid w:val="00F20D60"/>
    <w:rsid w:val="00F24B37"/>
    <w:rsid w:val="00F25FB2"/>
    <w:rsid w:val="00F26FDE"/>
    <w:rsid w:val="00F274D2"/>
    <w:rsid w:val="00F41D28"/>
    <w:rsid w:val="00F4211B"/>
    <w:rsid w:val="00F432DE"/>
    <w:rsid w:val="00F43B57"/>
    <w:rsid w:val="00F4441F"/>
    <w:rsid w:val="00F45627"/>
    <w:rsid w:val="00F45832"/>
    <w:rsid w:val="00F47756"/>
    <w:rsid w:val="00F51749"/>
    <w:rsid w:val="00F563B0"/>
    <w:rsid w:val="00F6390C"/>
    <w:rsid w:val="00F64DD5"/>
    <w:rsid w:val="00F663BD"/>
    <w:rsid w:val="00F730DA"/>
    <w:rsid w:val="00F74D89"/>
    <w:rsid w:val="00F75141"/>
    <w:rsid w:val="00F756F8"/>
    <w:rsid w:val="00F80099"/>
    <w:rsid w:val="00F8587B"/>
    <w:rsid w:val="00F93938"/>
    <w:rsid w:val="00F9743D"/>
    <w:rsid w:val="00FA0447"/>
    <w:rsid w:val="00FA0FD7"/>
    <w:rsid w:val="00FA22E8"/>
    <w:rsid w:val="00FB0BE0"/>
    <w:rsid w:val="00FB64D8"/>
    <w:rsid w:val="00FC095C"/>
    <w:rsid w:val="00FC2054"/>
    <w:rsid w:val="00FC38B7"/>
    <w:rsid w:val="00FC4573"/>
    <w:rsid w:val="00FC4A43"/>
    <w:rsid w:val="00FD5D6E"/>
    <w:rsid w:val="00FE0492"/>
    <w:rsid w:val="00FE0ACD"/>
    <w:rsid w:val="00FE2CD7"/>
    <w:rsid w:val="00FE338E"/>
    <w:rsid w:val="00FE4251"/>
    <w:rsid w:val="00FE44C1"/>
    <w:rsid w:val="00FE4F7C"/>
    <w:rsid w:val="00FE619B"/>
    <w:rsid w:val="00FF0FC1"/>
    <w:rsid w:val="00FF236D"/>
    <w:rsid w:val="00FF4B53"/>
    <w:rsid w:val="00FF4E6C"/>
    <w:rsid w:val="00FF63D3"/>
    <w:rsid w:val="00FF64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1C58"/>
    <w:pPr>
      <w:keepNext/>
      <w:keepLines/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D31C58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character" w:customStyle="1" w:styleId="Mainindexentry">
    <w:name w:val="Main index entry"/>
    <w:rsid w:val="00B0674B"/>
    <w:rPr>
      <w:b/>
      <w:bCs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E1752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E1752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FootnoteReference">
    <w:name w:val="footnote reference"/>
    <w:basedOn w:val="DefaultParagraphFont"/>
    <w:uiPriority w:val="99"/>
    <w:semiHidden/>
    <w:unhideWhenUsed/>
    <w:rsid w:val="00CE1752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00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9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26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0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3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8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id.wikipedia.org/wiki/Dokume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cs.umb.edu/~smimarog/textmining/datasets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cs.umb.edu/~smimarog/textmining/datasets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cs.umb.edu/~smimarog/textmining/dataset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.XSL" StyleName="IEEE">
  <b:Source>
    <b:Tag>Tjh08</b:Tag>
    <b:SourceType>JournalArticle</b:SourceType>
    <b:Guid>{3A4598E9-7486-4884-B535-192095B78E30}</b:Guid>
    <b:LCID>0</b:LCID>
    <b:Author>
      <b:Author>
        <b:NameList>
          <b:Person>
            <b:Last>Tjhi</b:Last>
            <b:First>William-Chandra</b:First>
          </b:Person>
          <b:Person>
            <b:Last>Chen</b:Last>
            <b:First>Lihui</b:First>
          </b:Person>
        </b:NameList>
      </b:Author>
    </b:Author>
    <b:Title>A heuristic fuzzy co-clustering algorithm for categorization of high dimensional data</b:Title>
    <b:JournalName>Fuzzy Sets And System</b:JournalName>
    <b:Year>2008</b:Year>
    <b:Pages>371</b:Pages>
    <b:RefOrder>4</b:RefOrder>
  </b:Source>
  <b:Source>
    <b:Tag>Yan13</b:Tag>
    <b:SourceType>JournalArticle</b:SourceType>
    <b:Guid>{5DE3B42B-FD23-4E9D-882E-E8AADF9ACEBE}</b:Guid>
    <b:LCID>0</b:LCID>
    <b:Author>
      <b:Author>
        <b:NameList>
          <b:Person>
            <b:Last>Yan</b:Last>
            <b:First>Yang</b:First>
          </b:Person>
          <b:Person>
            <b:Last>Cheb</b:Last>
            <b:First>Lihui</b:First>
          </b:Person>
          <b:Person>
            <b:Last>Tjhi</b:Last>
            <b:First>William-Chandra</b:First>
          </b:Person>
        </b:NameList>
      </b:Author>
    </b:Author>
    <b:Title>Fuzzy semi-supervised co-clustering for text documents</b:Title>
    <b:Year>2013</b:Year>
    <b:JournalName>Fuzzy Sets And System</b:JournalName>
    <b:Pages>74</b:Pages>
    <b:RefOrder>3</b:RefOrder>
  </b:Source>
  <b:Source>
    <b:Tag>Som07</b:Tag>
    <b:SourceType>InternetSite</b:SourceType>
    <b:Guid>{B37B4105-DC1C-4849-B23C-02EA3781BB56}</b:Guid>
    <b:LCID>0</b:LCID>
    <b:Year>2007</b:Year>
    <b:InternetSiteTitle>Some Text Dataset</b:InternetSiteTitle>
    <b:URL>http://www.cs.umb.edu/~smimarog/textmining/datasets/</b:URL>
    <b:RefOrder>5</b:RefOrder>
  </b:Source>
  <b:Source>
    <b:Tag>Kum03</b:Tag>
    <b:SourceType>JournalArticle</b:SourceType>
    <b:Guid>{D40086D2-EDE9-454A-811C-050860313F33}</b:Guid>
    <b:LCID>0</b:LCID>
    <b:Author>
      <b:Author>
        <b:NameList>
          <b:Person>
            <b:Last>Kummamuru</b:Last>
            <b:First>Krishna</b:First>
          </b:Person>
          <b:Person>
            <b:Last>Dhawale</b:Last>
            <b:First>Ajay</b:First>
          </b:Person>
          <b:Person>
            <b:Last>Krishnapuram</b:Last>
            <b:First>Raghu</b:First>
          </b:Person>
        </b:NameList>
      </b:Author>
    </b:Author>
    <b:Year>2003</b:Year>
    <b:Month>May</b:Month>
    <b:Title>Fuzzy CO-clustering of Documents and Keywords</b:Title>
    <b:JournalName>Fuzzy Systems</b:JournalName>
    <b:Pages>772 - 777</b:Pages>
    <b:Volume>2</b:Volume>
    <b:RefOrder>6</b:RefOrder>
  </b:Source>
  <b:Source>
    <b:Tag>Rus69</b:Tag>
    <b:SourceType>JournalArticle</b:SourceType>
    <b:Guid>{CCC38037-5F81-465A-BE46-6404F52FE35E}</b:Guid>
    <b:LCID>0</b:LCID>
    <b:Author>
      <b:Author>
        <b:NameList>
          <b:Person>
            <b:Last>Ruspini</b:Last>
            <b:First>Enrique</b:First>
            <b:Middle>H</b:Middle>
          </b:Person>
        </b:NameList>
      </b:Author>
    </b:Author>
    <b:Title>A New Approach to Clustering</b:Title>
    <b:JournalName>Information and Control</b:JournalName>
    <b:Year>1969</b:Year>
    <b:Pages>22-32</b:Pages>
    <b:Volume>15</b:Volume>
    <b:RefOrder>7</b:RefOrder>
  </b:Source>
  <b:Source>
    <b:Tag>Jia06</b:Tag>
    <b:SourceType>JournalArticle</b:SourceType>
    <b:Guid>{7F0926E7-5B0E-482C-94B6-2C61A5CF737D}</b:Guid>
    <b:Author>
      <b:Author>
        <b:NameList>
          <b:Person>
            <b:Last>Jiang</b:Last>
            <b:First>Zheng</b:First>
          </b:Person>
          <b:Person>
            <b:Last>Yamauchi</b:Last>
            <b:First>Kazunobu</b:First>
          </b:Person>
          <b:Person>
            <b:Last>Yoshioka</b:Last>
            <b:First>Kentaro</b:First>
          </b:Person>
          <b:Person>
            <b:Last>Aoki</b:Last>
            <b:First>Kazuma</b:First>
          </b:Person>
          <b:Person>
            <b:Last>Kuroyanagi</b:Last>
            <b:First>Susumu</b:First>
          </b:Person>
          <b:Person>
            <b:Last>Iwata</b:Last>
            <b:First>Akira</b:First>
          </b:Person>
          <b:Person>
            <b:Last>Yang</b:Last>
            <b:First>Jun</b:First>
          </b:Person>
          <b:Person>
            <b:Last>Wang</b:Last>
            <b:First>Kai</b:First>
          </b:Person>
        </b:NameList>
      </b:Author>
    </b:Author>
    <b:Title>Support Vector Machine-Based Feature Selection for Classification of Liver Fbrosis Grade in Chronic Hepatitis C</b:Title>
    <b:Year>2006</b:Year>
    <b:RefOrder>8</b:RefOrder>
  </b:Source>
  <b:Source>
    <b:Tag>Sar11</b:Tag>
    <b:SourceType>JournalArticle</b:SourceType>
    <b:Guid>{90F7CBC2-3518-46DF-8279-522EE693F3D8}</b:Guid>
    <b:Author>
      <b:Author>
        <b:NameList>
          <b:Person>
            <b:Last>Sartakhti</b:Last>
            <b:First>Javad</b:First>
            <b:Middle>Salimi</b:Middle>
          </b:Person>
          <b:Person>
            <b:Last>Zangooei</b:Last>
            <b:First>Mohammad</b:First>
            <b:Middle>Hossein</b:Middle>
          </b:Person>
          <b:Person>
            <b:Last>Mozafari</b:Last>
            <b:First>Kourosh</b:First>
          </b:Person>
        </b:NameList>
      </b:Author>
    </b:Author>
    <b:Title>Hepatitis disease diagnosis using a novel hybrid method based in support vector machine and simulated annealing (SVM-SA)</b:Title>
    <b:Year>2011</b:Year>
    <b:RefOrder>9</b:RefOrder>
  </b:Source>
  <b:Source>
    <b:Tag>Cha02</b:Tag>
    <b:SourceType>BookSection</b:SourceType>
    <b:Guid>{684CCE2D-C52F-4096-9216-E7912DCBD88A}</b:Guid>
    <b:LCID>0</b:LCID>
    <b:Author>
      <b:Author>
        <b:NameList>
          <b:Person>
            <b:Last>Chapelle</b:Last>
            <b:First>Olivier</b:First>
          </b:Person>
          <b:Person>
            <b:Last>Vapnik</b:Last>
            <b:First>Vladimir</b:First>
          </b:Person>
          <b:Person>
            <b:Last>Bousquet</b:Last>
            <b:First>Olivier</b:First>
          </b:Person>
          <b:Person>
            <b:Last>Mukherjee</b:Last>
            <b:First>Sayan</b:First>
          </b:Person>
        </b:NameList>
      </b:Author>
      <b:Editor>
        <b:NameList>
          <b:Person>
            <b:Last>Cristianini</b:Last>
            <b:First>Nello</b:First>
          </b:Person>
        </b:NameList>
      </b:Editor>
    </b:Author>
    <b:Title>Choosing Multiple Parameters for Support Vector Machines</b:Title>
    <b:BookTitle>Machine Learning</b:BookTitle>
    <b:Year>2002</b:Year>
    <b:Pages>131-159</b:Pages>
    <b:CountryRegion>Netherlands</b:CountryRegion>
    <b:Publisher>Kluwer Academic Publishers</b:Publisher>
    <b:ChapterNumber>2</b:ChapterNumber>
    <b:RefOrder>10</b:RefOrder>
  </b:Source>
  <b:Source>
    <b:Tag>Wik131</b:Tag>
    <b:SourceType>Book</b:SourceType>
    <b:Guid>{2C498E6A-1E49-4E6F-9343-93E2251B6D09}</b:Guid>
    <b:LCID>1033</b:LCID>
    <b:Author>
      <b:Author>
        <b:NameList>
          <b:Person>
            <b:Last>Murphy</b:Last>
            <b:First>Kevin</b:First>
            <b:Middle>P.</b:Middle>
          </b:Person>
        </b:NameList>
      </b:Author>
    </b:Author>
    <b:Title>Machine Learning: a Probabilistic Perspective</b:Title>
    <b:City>Cambridge,Massachusetts</b:City>
    <b:CountryRegion>London,England</b:CountryRegion>
    <b:Publisher>The MIT Press</b:Publisher>
    <b:Year>2013</b:Year>
    <b:RefOrder>2</b:RefOrder>
  </b:Source>
  <b:Source>
    <b:Tag>Wik13</b:Tag>
    <b:SourceType>InternetSite</b:SourceType>
    <b:Guid>{84F38AEF-4315-4B03-A151-17760B446952}</b:Guid>
    <b:LCID>1033</b:LCID>
    <b:Year>2013</b:Year>
    <b:Month>April 6</b:Month>
    <b:InternetSiteTitle>Wikipedia</b:InternetSiteTitle>
    <b:URL>http://id.wikipedia.org/wiki/Dokumen</b:URL>
    <b:RefOrder>1</b:RefOrder>
  </b:Source>
</b:Sources>
</file>

<file path=customXml/itemProps1.xml><?xml version="1.0" encoding="utf-8"?>
<ds:datastoreItem xmlns:ds="http://schemas.openxmlformats.org/officeDocument/2006/customXml" ds:itemID="{73C8AB9B-C798-4C1A-8784-497E521132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4</Pages>
  <Words>3312</Words>
  <Characters>18881</Characters>
  <Application>Microsoft Office Word</Application>
  <DocSecurity>0</DocSecurity>
  <Lines>157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gcl</cp:lastModifiedBy>
  <cp:revision>35</cp:revision>
  <cp:lastPrinted>2013-10-08T09:37:00Z</cp:lastPrinted>
  <dcterms:created xsi:type="dcterms:W3CDTF">2013-10-08T11:41:00Z</dcterms:created>
  <dcterms:modified xsi:type="dcterms:W3CDTF">2013-10-08T13:33:00Z</dcterms:modified>
</cp:coreProperties>
</file>